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6D5CBF6B"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3824AD">
        <w:rPr>
          <w:b/>
          <w:noProof/>
          <w:sz w:val="24"/>
        </w:rPr>
        <w:fldChar w:fldCharType="begin"/>
      </w:r>
      <w:r w:rsidR="003824AD">
        <w:rPr>
          <w:b/>
          <w:noProof/>
          <w:sz w:val="24"/>
        </w:rPr>
        <w:instrText xml:space="preserve"> DOCPROPERTY  TSG/WGRef  \* MERGEFORMAT </w:instrText>
      </w:r>
      <w:r w:rsidR="003824AD">
        <w:rPr>
          <w:b/>
          <w:noProof/>
          <w:sz w:val="24"/>
        </w:rPr>
        <w:fldChar w:fldCharType="separate"/>
      </w:r>
      <w:r w:rsidR="00F336F5">
        <w:rPr>
          <w:b/>
          <w:noProof/>
          <w:sz w:val="24"/>
        </w:rPr>
        <w:t>RAN WG2</w:t>
      </w:r>
      <w:r w:rsidR="003824AD">
        <w:rPr>
          <w:b/>
          <w:noProof/>
          <w:sz w:val="24"/>
        </w:rPr>
        <w:fldChar w:fldCharType="end"/>
      </w:r>
      <w:r>
        <w:rPr>
          <w:b/>
          <w:noProof/>
          <w:sz w:val="24"/>
        </w:rPr>
        <w:t xml:space="preserve"> Meeting #</w:t>
      </w:r>
      <w:r w:rsidR="003824AD">
        <w:rPr>
          <w:b/>
          <w:noProof/>
          <w:sz w:val="24"/>
        </w:rPr>
        <w:fldChar w:fldCharType="begin"/>
      </w:r>
      <w:r w:rsidR="003824AD">
        <w:rPr>
          <w:b/>
          <w:noProof/>
          <w:sz w:val="24"/>
        </w:rPr>
        <w:instrText xml:space="preserve"> DOCPROPERTY  MtgSeq  \* MERGEFORMAT </w:instrText>
      </w:r>
      <w:r w:rsidR="003824AD">
        <w:rPr>
          <w:b/>
          <w:noProof/>
          <w:sz w:val="24"/>
        </w:rPr>
        <w:fldChar w:fldCharType="separate"/>
      </w:r>
      <w:r w:rsidR="00F336F5">
        <w:rPr>
          <w:b/>
          <w:noProof/>
          <w:sz w:val="24"/>
        </w:rPr>
        <w:t>119</w:t>
      </w:r>
      <w:r w:rsidR="003824AD">
        <w:rPr>
          <w:b/>
          <w:noProof/>
          <w:sz w:val="24"/>
        </w:rPr>
        <w:fldChar w:fldCharType="end"/>
      </w:r>
      <w:r>
        <w:rPr>
          <w:b/>
          <w:i/>
          <w:noProof/>
          <w:sz w:val="28"/>
        </w:rPr>
        <w:tab/>
      </w:r>
      <w:r w:rsidR="000332D8">
        <w:rPr>
          <w:b/>
          <w:i/>
          <w:noProof/>
          <w:sz w:val="28"/>
        </w:rPr>
        <w:t>R2-22</w:t>
      </w:r>
      <w:r w:rsidR="00133999">
        <w:rPr>
          <w:b/>
          <w:i/>
          <w:noProof/>
          <w:sz w:val="28"/>
        </w:rPr>
        <w:t>xxxxx</w:t>
      </w:r>
    </w:p>
    <w:p w14:paraId="45625B99" w14:textId="6C6DB9D8" w:rsidR="00103C99" w:rsidRDefault="009916F1" w:rsidP="00103C99">
      <w:pPr>
        <w:pStyle w:val="CRCoverPage"/>
        <w:outlineLvl w:val="0"/>
        <w:rPr>
          <w:b/>
          <w:noProof/>
          <w:sz w:val="24"/>
        </w:rPr>
      </w:pPr>
      <w:fldSimple w:instr=" DOCPROPERTY  Location  \* MERGEFORMAT ">
        <w:r w:rsidR="00F95BB6" w:rsidRPr="007C6596">
          <w:rPr>
            <w:rFonts w:eastAsia="SimSun"/>
            <w:b/>
            <w:noProof/>
            <w:sz w:val="24"/>
            <w:lang w:val="de-DE"/>
          </w:rPr>
          <w:t>Electronic</w:t>
        </w:r>
      </w:fldSimple>
      <w:r w:rsidR="00E2236B">
        <w:rPr>
          <w:b/>
          <w:noProof/>
          <w:sz w:val="24"/>
        </w:rPr>
        <w:t>al meeting</w:t>
      </w:r>
      <w:r w:rsidR="00103C99">
        <w:rPr>
          <w:b/>
          <w:noProof/>
          <w:sz w:val="24"/>
        </w:rPr>
        <w:t xml:space="preserve">, </w:t>
      </w:r>
      <w:r w:rsidR="000332D8">
        <w:rPr>
          <w:b/>
          <w:noProof/>
          <w:sz w:val="24"/>
        </w:rPr>
        <w:t>2022-08-17 – 2022-08-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F933CC">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F933CC">
            <w:pPr>
              <w:pStyle w:val="CRCoverPage"/>
              <w:spacing w:after="0"/>
              <w:jc w:val="right"/>
              <w:rPr>
                <w:i/>
                <w:noProof/>
              </w:rPr>
            </w:pPr>
            <w:r>
              <w:rPr>
                <w:i/>
                <w:noProof/>
                <w:sz w:val="14"/>
              </w:rPr>
              <w:t>CR-Form-v12.2</w:t>
            </w:r>
          </w:p>
        </w:tc>
      </w:tr>
      <w:tr w:rsidR="00103C99" w14:paraId="7F02557A" w14:textId="77777777" w:rsidTr="00F933CC">
        <w:tc>
          <w:tcPr>
            <w:tcW w:w="9641" w:type="dxa"/>
            <w:gridSpan w:val="9"/>
            <w:tcBorders>
              <w:left w:val="single" w:sz="4" w:space="0" w:color="auto"/>
              <w:right w:val="single" w:sz="4" w:space="0" w:color="auto"/>
            </w:tcBorders>
          </w:tcPr>
          <w:p w14:paraId="6467D925" w14:textId="77777777" w:rsidR="00103C99" w:rsidRDefault="00103C99" w:rsidP="00F933CC">
            <w:pPr>
              <w:pStyle w:val="CRCoverPage"/>
              <w:spacing w:after="0"/>
              <w:jc w:val="center"/>
              <w:rPr>
                <w:noProof/>
              </w:rPr>
            </w:pPr>
            <w:r>
              <w:rPr>
                <w:b/>
                <w:noProof/>
                <w:sz w:val="32"/>
              </w:rPr>
              <w:t>CHANGE REQUEST</w:t>
            </w:r>
          </w:p>
        </w:tc>
      </w:tr>
      <w:tr w:rsidR="00103C99" w14:paraId="752B9DCA" w14:textId="77777777" w:rsidTr="00F933CC">
        <w:tc>
          <w:tcPr>
            <w:tcW w:w="9641" w:type="dxa"/>
            <w:gridSpan w:val="9"/>
            <w:tcBorders>
              <w:left w:val="single" w:sz="4" w:space="0" w:color="auto"/>
              <w:right w:val="single" w:sz="4" w:space="0" w:color="auto"/>
            </w:tcBorders>
          </w:tcPr>
          <w:p w14:paraId="17961EE3" w14:textId="77777777" w:rsidR="00103C99" w:rsidRDefault="00103C99" w:rsidP="00F933CC">
            <w:pPr>
              <w:pStyle w:val="CRCoverPage"/>
              <w:spacing w:after="0"/>
              <w:rPr>
                <w:noProof/>
                <w:sz w:val="8"/>
                <w:szCs w:val="8"/>
              </w:rPr>
            </w:pPr>
          </w:p>
        </w:tc>
      </w:tr>
      <w:tr w:rsidR="00103C99" w14:paraId="122423AD" w14:textId="77777777" w:rsidTr="00F933CC">
        <w:tc>
          <w:tcPr>
            <w:tcW w:w="142" w:type="dxa"/>
            <w:tcBorders>
              <w:left w:val="single" w:sz="4" w:space="0" w:color="auto"/>
            </w:tcBorders>
          </w:tcPr>
          <w:p w14:paraId="2551387C" w14:textId="77777777" w:rsidR="00103C99" w:rsidRDefault="00103C99" w:rsidP="00F933CC">
            <w:pPr>
              <w:pStyle w:val="CRCoverPage"/>
              <w:spacing w:after="0"/>
              <w:jc w:val="right"/>
              <w:rPr>
                <w:noProof/>
              </w:rPr>
            </w:pPr>
          </w:p>
        </w:tc>
        <w:tc>
          <w:tcPr>
            <w:tcW w:w="1559" w:type="dxa"/>
            <w:shd w:val="pct30" w:color="FFFF00" w:fill="auto"/>
          </w:tcPr>
          <w:p w14:paraId="37F0A851" w14:textId="273D3BD1" w:rsidR="00103C99" w:rsidRPr="00410371" w:rsidRDefault="003824AD" w:rsidP="00F933C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F933CC">
            <w:pPr>
              <w:pStyle w:val="CRCoverPage"/>
              <w:spacing w:after="0"/>
              <w:jc w:val="center"/>
              <w:rPr>
                <w:noProof/>
              </w:rPr>
            </w:pPr>
            <w:r>
              <w:rPr>
                <w:b/>
                <w:noProof/>
                <w:sz w:val="28"/>
              </w:rPr>
              <w:t>CR</w:t>
            </w:r>
          </w:p>
        </w:tc>
        <w:tc>
          <w:tcPr>
            <w:tcW w:w="1276" w:type="dxa"/>
            <w:shd w:val="pct30" w:color="FFFF00" w:fill="auto"/>
          </w:tcPr>
          <w:p w14:paraId="16DA88B7" w14:textId="157C8DD2" w:rsidR="00103C99" w:rsidRPr="00410371" w:rsidRDefault="007C45C5" w:rsidP="00F933CC">
            <w:pPr>
              <w:pStyle w:val="CRCoverPage"/>
              <w:spacing w:after="0"/>
              <w:rPr>
                <w:noProof/>
              </w:rPr>
            </w:pPr>
            <w:r>
              <w:rPr>
                <w:b/>
                <w:noProof/>
                <w:sz w:val="28"/>
              </w:rPr>
              <w:t xml:space="preserve"> 3303</w:t>
            </w:r>
          </w:p>
        </w:tc>
        <w:tc>
          <w:tcPr>
            <w:tcW w:w="709" w:type="dxa"/>
          </w:tcPr>
          <w:p w14:paraId="58BBA34E" w14:textId="77777777" w:rsidR="00103C99" w:rsidRDefault="00103C99" w:rsidP="00F933CC">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53C5236F" w:rsidR="00103C99" w:rsidRPr="00410371" w:rsidRDefault="00133999" w:rsidP="00F933CC">
            <w:pPr>
              <w:pStyle w:val="CRCoverPage"/>
              <w:spacing w:after="0"/>
              <w:jc w:val="center"/>
              <w:rPr>
                <w:b/>
                <w:noProof/>
              </w:rPr>
            </w:pPr>
            <w:r>
              <w:rPr>
                <w:b/>
                <w:noProof/>
                <w:sz w:val="28"/>
              </w:rPr>
              <w:t>2</w:t>
            </w:r>
          </w:p>
        </w:tc>
        <w:tc>
          <w:tcPr>
            <w:tcW w:w="2410" w:type="dxa"/>
          </w:tcPr>
          <w:p w14:paraId="67A22754" w14:textId="77777777" w:rsidR="00103C99" w:rsidRDefault="00103C99" w:rsidP="00F933C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3824AD" w:rsidP="00F933CC">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F933CC">
            <w:pPr>
              <w:pStyle w:val="CRCoverPage"/>
              <w:spacing w:after="0"/>
              <w:rPr>
                <w:noProof/>
              </w:rPr>
            </w:pPr>
          </w:p>
        </w:tc>
      </w:tr>
      <w:tr w:rsidR="00103C99" w14:paraId="3D207C70" w14:textId="77777777" w:rsidTr="00F933CC">
        <w:tc>
          <w:tcPr>
            <w:tcW w:w="9641" w:type="dxa"/>
            <w:gridSpan w:val="9"/>
            <w:tcBorders>
              <w:left w:val="single" w:sz="4" w:space="0" w:color="auto"/>
              <w:right w:val="single" w:sz="4" w:space="0" w:color="auto"/>
            </w:tcBorders>
          </w:tcPr>
          <w:p w14:paraId="0F79578D" w14:textId="77777777" w:rsidR="00103C99" w:rsidRDefault="00103C99" w:rsidP="00F933CC">
            <w:pPr>
              <w:pStyle w:val="CRCoverPage"/>
              <w:spacing w:after="0"/>
              <w:rPr>
                <w:noProof/>
              </w:rPr>
            </w:pPr>
          </w:p>
        </w:tc>
      </w:tr>
      <w:tr w:rsidR="00103C99" w14:paraId="5712B8D4" w14:textId="77777777" w:rsidTr="00F933CC">
        <w:tc>
          <w:tcPr>
            <w:tcW w:w="9641" w:type="dxa"/>
            <w:gridSpan w:val="9"/>
            <w:tcBorders>
              <w:top w:val="single" w:sz="4" w:space="0" w:color="auto"/>
            </w:tcBorders>
          </w:tcPr>
          <w:p w14:paraId="2252A1B7" w14:textId="77777777" w:rsidR="00103C99" w:rsidRPr="00F25D98" w:rsidRDefault="00103C99" w:rsidP="00F933C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F933CC">
        <w:tc>
          <w:tcPr>
            <w:tcW w:w="9641" w:type="dxa"/>
            <w:gridSpan w:val="9"/>
          </w:tcPr>
          <w:p w14:paraId="04498492" w14:textId="77777777" w:rsidR="00103C99" w:rsidRDefault="00103C99" w:rsidP="00F933CC">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F933CC">
        <w:tc>
          <w:tcPr>
            <w:tcW w:w="2835" w:type="dxa"/>
          </w:tcPr>
          <w:p w14:paraId="6685FAFB" w14:textId="77777777" w:rsidR="00103C99" w:rsidRDefault="00103C99" w:rsidP="00F933CC">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F933C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77777777" w:rsidR="00103C99" w:rsidRDefault="00103C99" w:rsidP="00F933CC">
            <w:pPr>
              <w:pStyle w:val="CRCoverPage"/>
              <w:spacing w:after="0"/>
              <w:jc w:val="center"/>
              <w:rPr>
                <w:b/>
                <w:caps/>
                <w:noProof/>
              </w:rPr>
            </w:pPr>
          </w:p>
        </w:tc>
        <w:tc>
          <w:tcPr>
            <w:tcW w:w="709" w:type="dxa"/>
            <w:tcBorders>
              <w:left w:val="single" w:sz="4" w:space="0" w:color="auto"/>
            </w:tcBorders>
          </w:tcPr>
          <w:p w14:paraId="072DEFE7" w14:textId="77777777" w:rsidR="00103C99" w:rsidRDefault="00103C99" w:rsidP="00F933C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2C4EEED6" w:rsidR="00103C99" w:rsidRDefault="00E2236B" w:rsidP="00F933CC">
            <w:pPr>
              <w:pStyle w:val="CRCoverPage"/>
              <w:spacing w:after="0"/>
              <w:jc w:val="center"/>
              <w:rPr>
                <w:b/>
                <w:caps/>
                <w:noProof/>
              </w:rPr>
            </w:pPr>
            <w:r>
              <w:rPr>
                <w:b/>
                <w:caps/>
                <w:noProof/>
              </w:rPr>
              <w:t>X</w:t>
            </w:r>
          </w:p>
        </w:tc>
        <w:tc>
          <w:tcPr>
            <w:tcW w:w="2126" w:type="dxa"/>
          </w:tcPr>
          <w:p w14:paraId="5E129128" w14:textId="77777777" w:rsidR="00103C99" w:rsidRDefault="00103C99" w:rsidP="00F933C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6B2D4F26" w:rsidR="00103C99" w:rsidRDefault="00E2236B" w:rsidP="00F933CC">
            <w:pPr>
              <w:pStyle w:val="CRCoverPage"/>
              <w:spacing w:after="0"/>
              <w:jc w:val="center"/>
              <w:rPr>
                <w:b/>
                <w:caps/>
                <w:noProof/>
              </w:rPr>
            </w:pPr>
            <w:r>
              <w:rPr>
                <w:b/>
                <w:caps/>
                <w:noProof/>
              </w:rPr>
              <w:t>X</w:t>
            </w:r>
          </w:p>
        </w:tc>
        <w:tc>
          <w:tcPr>
            <w:tcW w:w="1418" w:type="dxa"/>
            <w:tcBorders>
              <w:left w:val="nil"/>
            </w:tcBorders>
          </w:tcPr>
          <w:p w14:paraId="7F538BC8" w14:textId="77777777" w:rsidR="00103C99" w:rsidRDefault="00103C99" w:rsidP="00F933C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F933CC">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F933CC">
        <w:tc>
          <w:tcPr>
            <w:tcW w:w="9640" w:type="dxa"/>
            <w:gridSpan w:val="11"/>
          </w:tcPr>
          <w:p w14:paraId="6917CFCF" w14:textId="77777777" w:rsidR="00103C99" w:rsidRDefault="00103C99" w:rsidP="00F933CC">
            <w:pPr>
              <w:pStyle w:val="CRCoverPage"/>
              <w:spacing w:after="0"/>
              <w:rPr>
                <w:noProof/>
                <w:sz w:val="8"/>
                <w:szCs w:val="8"/>
              </w:rPr>
            </w:pPr>
          </w:p>
        </w:tc>
      </w:tr>
      <w:tr w:rsidR="00103C99" w14:paraId="1C3E6B88" w14:textId="77777777" w:rsidTr="00F933CC">
        <w:tc>
          <w:tcPr>
            <w:tcW w:w="1843" w:type="dxa"/>
            <w:tcBorders>
              <w:top w:val="single" w:sz="4" w:space="0" w:color="auto"/>
              <w:left w:val="single" w:sz="4" w:space="0" w:color="auto"/>
            </w:tcBorders>
          </w:tcPr>
          <w:p w14:paraId="08969909" w14:textId="77777777" w:rsidR="00103C99" w:rsidRDefault="00103C99" w:rsidP="00F933C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6944BA69" w:rsidR="00103C99" w:rsidRDefault="006B470D" w:rsidP="00F933CC">
            <w:pPr>
              <w:pStyle w:val="CRCoverPage"/>
              <w:spacing w:after="0"/>
              <w:ind w:left="100"/>
              <w:rPr>
                <w:noProof/>
              </w:rPr>
            </w:pPr>
            <w:r w:rsidRPr="006B470D">
              <w:t>Correction CR for QoE Measurement Collection in NR</w:t>
            </w:r>
          </w:p>
        </w:tc>
      </w:tr>
      <w:tr w:rsidR="00103C99" w14:paraId="30D5D428" w14:textId="77777777" w:rsidTr="00F933CC">
        <w:tc>
          <w:tcPr>
            <w:tcW w:w="1843" w:type="dxa"/>
            <w:tcBorders>
              <w:left w:val="single" w:sz="4" w:space="0" w:color="auto"/>
            </w:tcBorders>
          </w:tcPr>
          <w:p w14:paraId="21AFFFA6" w14:textId="77777777" w:rsidR="00103C99" w:rsidRDefault="00103C99" w:rsidP="00F933CC">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F933CC">
            <w:pPr>
              <w:pStyle w:val="CRCoverPage"/>
              <w:spacing w:after="0"/>
              <w:rPr>
                <w:noProof/>
                <w:sz w:val="8"/>
                <w:szCs w:val="8"/>
              </w:rPr>
            </w:pPr>
          </w:p>
        </w:tc>
      </w:tr>
      <w:tr w:rsidR="00103C99" w14:paraId="2D3A9153" w14:textId="77777777" w:rsidTr="00F933CC">
        <w:tc>
          <w:tcPr>
            <w:tcW w:w="1843" w:type="dxa"/>
            <w:tcBorders>
              <w:left w:val="single" w:sz="4" w:space="0" w:color="auto"/>
            </w:tcBorders>
          </w:tcPr>
          <w:p w14:paraId="1638BF00" w14:textId="77777777" w:rsidR="00103C99" w:rsidRDefault="00103C99" w:rsidP="00F933C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578894FE" w:rsidR="00103C99" w:rsidRDefault="00F95BB6" w:rsidP="00F933CC">
            <w:pPr>
              <w:pStyle w:val="CRCoverPage"/>
              <w:spacing w:after="0"/>
              <w:ind w:left="100"/>
              <w:rPr>
                <w:noProof/>
              </w:rPr>
            </w:pPr>
            <w:r>
              <w:rPr>
                <w:noProof/>
              </w:rPr>
              <w:t>Ericsson</w:t>
            </w:r>
            <w:r w:rsidR="0012669C">
              <w:rPr>
                <w:noProof/>
              </w:rPr>
              <w:t xml:space="preserve">, </w:t>
            </w:r>
            <w:r w:rsidR="00792042">
              <w:rPr>
                <w:noProof/>
              </w:rPr>
              <w:t xml:space="preserve">China Unicom, </w:t>
            </w:r>
            <w:r w:rsidR="0012669C">
              <w:rPr>
                <w:noProof/>
              </w:rPr>
              <w:t>Huawei</w:t>
            </w:r>
            <w:r w:rsidR="00F019E9">
              <w:rPr>
                <w:noProof/>
              </w:rPr>
              <w:t xml:space="preserve">, </w:t>
            </w:r>
            <w:r w:rsidR="007E1F70">
              <w:rPr>
                <w:noProof/>
              </w:rPr>
              <w:t xml:space="preserve">HiSilicon, </w:t>
            </w:r>
            <w:r w:rsidR="00F019E9">
              <w:rPr>
                <w:noProof/>
              </w:rPr>
              <w:t>Apple, Samsung, Google Inc.</w:t>
            </w:r>
          </w:p>
        </w:tc>
      </w:tr>
      <w:tr w:rsidR="00103C99" w14:paraId="3CD149A1" w14:textId="77777777" w:rsidTr="00F933CC">
        <w:tc>
          <w:tcPr>
            <w:tcW w:w="1843" w:type="dxa"/>
            <w:tcBorders>
              <w:left w:val="single" w:sz="4" w:space="0" w:color="auto"/>
            </w:tcBorders>
          </w:tcPr>
          <w:p w14:paraId="3AE5F1F9" w14:textId="77777777" w:rsidR="00103C99" w:rsidRDefault="00103C99" w:rsidP="00F933C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3824AD" w:rsidP="00F933CC">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95BB6">
              <w:rPr>
                <w:noProof/>
              </w:rPr>
              <w:t>R2</w:t>
            </w:r>
            <w:r>
              <w:rPr>
                <w:noProof/>
              </w:rPr>
              <w:fldChar w:fldCharType="end"/>
            </w:r>
          </w:p>
        </w:tc>
      </w:tr>
      <w:tr w:rsidR="00103C99" w14:paraId="3184A36C" w14:textId="77777777" w:rsidTr="00F933CC">
        <w:tc>
          <w:tcPr>
            <w:tcW w:w="1843" w:type="dxa"/>
            <w:tcBorders>
              <w:left w:val="single" w:sz="4" w:space="0" w:color="auto"/>
            </w:tcBorders>
          </w:tcPr>
          <w:p w14:paraId="440280FA" w14:textId="77777777" w:rsidR="00103C99" w:rsidRDefault="00103C99" w:rsidP="00F933CC">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F933CC">
            <w:pPr>
              <w:pStyle w:val="CRCoverPage"/>
              <w:spacing w:after="0"/>
              <w:rPr>
                <w:noProof/>
                <w:sz w:val="8"/>
                <w:szCs w:val="8"/>
              </w:rPr>
            </w:pPr>
          </w:p>
        </w:tc>
      </w:tr>
      <w:tr w:rsidR="00103C99" w14:paraId="573B77CE" w14:textId="77777777" w:rsidTr="00F933CC">
        <w:tc>
          <w:tcPr>
            <w:tcW w:w="1843" w:type="dxa"/>
            <w:tcBorders>
              <w:left w:val="single" w:sz="4" w:space="0" w:color="auto"/>
            </w:tcBorders>
          </w:tcPr>
          <w:p w14:paraId="487E3CB4" w14:textId="77777777" w:rsidR="00103C99" w:rsidRDefault="00103C99" w:rsidP="00F933CC">
            <w:pPr>
              <w:pStyle w:val="CRCoverPage"/>
              <w:tabs>
                <w:tab w:val="right" w:pos="1759"/>
              </w:tabs>
              <w:spacing w:after="0"/>
              <w:rPr>
                <w:b/>
                <w:i/>
                <w:noProof/>
              </w:rPr>
            </w:pPr>
            <w:r>
              <w:rPr>
                <w:b/>
                <w:i/>
                <w:noProof/>
              </w:rPr>
              <w:t>Work item code:</w:t>
            </w:r>
          </w:p>
        </w:tc>
        <w:tc>
          <w:tcPr>
            <w:tcW w:w="3686" w:type="dxa"/>
            <w:gridSpan w:val="5"/>
            <w:shd w:val="pct30" w:color="FFFF00" w:fill="auto"/>
          </w:tcPr>
          <w:p w14:paraId="2DEB9065" w14:textId="52DA175C" w:rsidR="00103C99" w:rsidRDefault="00523663" w:rsidP="00F933CC">
            <w:pPr>
              <w:pStyle w:val="CRCoverPage"/>
              <w:spacing w:after="0"/>
              <w:ind w:left="100"/>
              <w:rPr>
                <w:noProof/>
              </w:rPr>
            </w:pPr>
            <w:r w:rsidRPr="00523663">
              <w:t>NR_QoE-Core</w:t>
            </w:r>
          </w:p>
        </w:tc>
        <w:tc>
          <w:tcPr>
            <w:tcW w:w="567" w:type="dxa"/>
            <w:tcBorders>
              <w:left w:val="nil"/>
            </w:tcBorders>
          </w:tcPr>
          <w:p w14:paraId="410F45B6" w14:textId="77777777" w:rsidR="00103C99" w:rsidRDefault="00103C99" w:rsidP="00F933CC">
            <w:pPr>
              <w:pStyle w:val="CRCoverPage"/>
              <w:spacing w:after="0"/>
              <w:ind w:right="100"/>
              <w:rPr>
                <w:noProof/>
              </w:rPr>
            </w:pPr>
          </w:p>
        </w:tc>
        <w:tc>
          <w:tcPr>
            <w:tcW w:w="1417" w:type="dxa"/>
            <w:gridSpan w:val="3"/>
            <w:tcBorders>
              <w:left w:val="nil"/>
            </w:tcBorders>
          </w:tcPr>
          <w:p w14:paraId="01F23ADA" w14:textId="77777777" w:rsidR="00103C99" w:rsidRDefault="00103C99" w:rsidP="00F933C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4597DF63" w:rsidR="00103C99" w:rsidRDefault="00F336F5" w:rsidP="00F933CC">
            <w:pPr>
              <w:pStyle w:val="CRCoverPage"/>
              <w:spacing w:after="0"/>
              <w:ind w:left="100"/>
              <w:rPr>
                <w:noProof/>
              </w:rPr>
            </w:pPr>
            <w:r>
              <w:t>2022-0</w:t>
            </w:r>
            <w:r w:rsidR="00E63434">
              <w:t>9</w:t>
            </w:r>
            <w:r>
              <w:t>-</w:t>
            </w:r>
            <w:r w:rsidR="00E63434">
              <w:t>02</w:t>
            </w:r>
          </w:p>
        </w:tc>
      </w:tr>
      <w:tr w:rsidR="00103C99" w14:paraId="1360001A" w14:textId="77777777" w:rsidTr="00F933CC">
        <w:tc>
          <w:tcPr>
            <w:tcW w:w="1843" w:type="dxa"/>
            <w:tcBorders>
              <w:left w:val="single" w:sz="4" w:space="0" w:color="auto"/>
            </w:tcBorders>
          </w:tcPr>
          <w:p w14:paraId="1F700A28" w14:textId="77777777" w:rsidR="00103C99" w:rsidRDefault="00103C99" w:rsidP="00F933CC">
            <w:pPr>
              <w:pStyle w:val="CRCoverPage"/>
              <w:spacing w:after="0"/>
              <w:rPr>
                <w:b/>
                <w:i/>
                <w:noProof/>
                <w:sz w:val="8"/>
                <w:szCs w:val="8"/>
              </w:rPr>
            </w:pPr>
          </w:p>
        </w:tc>
        <w:tc>
          <w:tcPr>
            <w:tcW w:w="1986" w:type="dxa"/>
            <w:gridSpan w:val="4"/>
          </w:tcPr>
          <w:p w14:paraId="28425EB9" w14:textId="77777777" w:rsidR="00103C99" w:rsidRDefault="00103C99" w:rsidP="00F933CC">
            <w:pPr>
              <w:pStyle w:val="CRCoverPage"/>
              <w:spacing w:after="0"/>
              <w:rPr>
                <w:noProof/>
                <w:sz w:val="8"/>
                <w:szCs w:val="8"/>
              </w:rPr>
            </w:pPr>
          </w:p>
        </w:tc>
        <w:tc>
          <w:tcPr>
            <w:tcW w:w="2267" w:type="dxa"/>
            <w:gridSpan w:val="2"/>
          </w:tcPr>
          <w:p w14:paraId="1538AFE8" w14:textId="77777777" w:rsidR="00103C99" w:rsidRDefault="00103C99" w:rsidP="00F933CC">
            <w:pPr>
              <w:pStyle w:val="CRCoverPage"/>
              <w:spacing w:after="0"/>
              <w:rPr>
                <w:noProof/>
                <w:sz w:val="8"/>
                <w:szCs w:val="8"/>
              </w:rPr>
            </w:pPr>
          </w:p>
        </w:tc>
        <w:tc>
          <w:tcPr>
            <w:tcW w:w="1417" w:type="dxa"/>
            <w:gridSpan w:val="3"/>
          </w:tcPr>
          <w:p w14:paraId="3AC122CF" w14:textId="77777777" w:rsidR="00103C99" w:rsidRDefault="00103C99" w:rsidP="00F933CC">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F933CC">
            <w:pPr>
              <w:pStyle w:val="CRCoverPage"/>
              <w:spacing w:after="0"/>
              <w:rPr>
                <w:noProof/>
                <w:sz w:val="8"/>
                <w:szCs w:val="8"/>
              </w:rPr>
            </w:pPr>
          </w:p>
        </w:tc>
      </w:tr>
      <w:tr w:rsidR="00103C99" w14:paraId="78BAC76C" w14:textId="77777777" w:rsidTr="00F933CC">
        <w:trPr>
          <w:cantSplit/>
        </w:trPr>
        <w:tc>
          <w:tcPr>
            <w:tcW w:w="1843" w:type="dxa"/>
            <w:tcBorders>
              <w:left w:val="single" w:sz="4" w:space="0" w:color="auto"/>
            </w:tcBorders>
          </w:tcPr>
          <w:p w14:paraId="64F0927A" w14:textId="77777777" w:rsidR="00103C99" w:rsidRDefault="00103C99" w:rsidP="00F933CC">
            <w:pPr>
              <w:pStyle w:val="CRCoverPage"/>
              <w:tabs>
                <w:tab w:val="right" w:pos="1759"/>
              </w:tabs>
              <w:spacing w:after="0"/>
              <w:rPr>
                <w:b/>
                <w:i/>
                <w:noProof/>
              </w:rPr>
            </w:pPr>
            <w:r>
              <w:rPr>
                <w:b/>
                <w:i/>
                <w:noProof/>
              </w:rPr>
              <w:t>Category:</w:t>
            </w:r>
          </w:p>
        </w:tc>
        <w:tc>
          <w:tcPr>
            <w:tcW w:w="851" w:type="dxa"/>
            <w:shd w:val="pct30" w:color="FFFF00" w:fill="auto"/>
          </w:tcPr>
          <w:p w14:paraId="7C303286" w14:textId="628C2ED6" w:rsidR="00103C99" w:rsidRPr="00523663" w:rsidRDefault="009916F1" w:rsidP="00F933CC">
            <w:pPr>
              <w:pStyle w:val="CRCoverPage"/>
              <w:spacing w:after="0"/>
              <w:ind w:left="100" w:right="-609"/>
              <w:rPr>
                <w:b/>
                <w:bCs/>
                <w:noProof/>
              </w:rPr>
            </w:pPr>
            <w:fldSimple w:instr=" DOCPROPERTY  Cat  \* MERGEFORMAT ">
              <w:r w:rsidR="0098625C" w:rsidRPr="00D835F3">
                <w:rPr>
                  <w:b/>
                  <w:noProof/>
                </w:rPr>
                <w:t>F</w:t>
              </w:r>
            </w:fldSimple>
          </w:p>
        </w:tc>
        <w:tc>
          <w:tcPr>
            <w:tcW w:w="3402" w:type="dxa"/>
            <w:gridSpan w:val="5"/>
            <w:tcBorders>
              <w:left w:val="nil"/>
            </w:tcBorders>
          </w:tcPr>
          <w:p w14:paraId="600F4792" w14:textId="77777777" w:rsidR="00103C99" w:rsidRDefault="00103C99" w:rsidP="00F933CC">
            <w:pPr>
              <w:pStyle w:val="CRCoverPage"/>
              <w:spacing w:after="0"/>
              <w:rPr>
                <w:noProof/>
              </w:rPr>
            </w:pPr>
          </w:p>
        </w:tc>
        <w:tc>
          <w:tcPr>
            <w:tcW w:w="1417" w:type="dxa"/>
            <w:gridSpan w:val="3"/>
            <w:tcBorders>
              <w:left w:val="nil"/>
            </w:tcBorders>
          </w:tcPr>
          <w:p w14:paraId="4539A6D9" w14:textId="77777777" w:rsidR="00103C99" w:rsidRDefault="00103C99" w:rsidP="00F933C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3824AD" w:rsidP="00F933C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03C99">
              <w:rPr>
                <w:noProof/>
              </w:rPr>
              <w:t>Rel</w:t>
            </w:r>
            <w:r w:rsidR="00F95BB6">
              <w:rPr>
                <w:noProof/>
              </w:rPr>
              <w:t>-17</w:t>
            </w:r>
            <w:r>
              <w:rPr>
                <w:noProof/>
              </w:rPr>
              <w:fldChar w:fldCharType="end"/>
            </w:r>
          </w:p>
        </w:tc>
      </w:tr>
      <w:tr w:rsidR="00103C99" w14:paraId="446F8DC5" w14:textId="77777777" w:rsidTr="00F933CC">
        <w:tc>
          <w:tcPr>
            <w:tcW w:w="1843" w:type="dxa"/>
            <w:tcBorders>
              <w:left w:val="single" w:sz="4" w:space="0" w:color="auto"/>
              <w:bottom w:val="single" w:sz="4" w:space="0" w:color="auto"/>
            </w:tcBorders>
          </w:tcPr>
          <w:p w14:paraId="30817A37" w14:textId="77777777" w:rsidR="00103C99" w:rsidRDefault="00103C99" w:rsidP="00F933CC">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F933C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F933C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F933C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F933CC">
        <w:tc>
          <w:tcPr>
            <w:tcW w:w="1843" w:type="dxa"/>
          </w:tcPr>
          <w:p w14:paraId="069E99C2" w14:textId="77777777" w:rsidR="00103C99" w:rsidRDefault="00103C99" w:rsidP="00F933CC">
            <w:pPr>
              <w:pStyle w:val="CRCoverPage"/>
              <w:spacing w:after="0"/>
              <w:rPr>
                <w:b/>
                <w:i/>
                <w:noProof/>
                <w:sz w:val="8"/>
                <w:szCs w:val="8"/>
              </w:rPr>
            </w:pPr>
          </w:p>
        </w:tc>
        <w:tc>
          <w:tcPr>
            <w:tcW w:w="7797" w:type="dxa"/>
            <w:gridSpan w:val="10"/>
          </w:tcPr>
          <w:p w14:paraId="0D7D5D21" w14:textId="77777777" w:rsidR="00103C99" w:rsidRDefault="00103C99" w:rsidP="00F933CC">
            <w:pPr>
              <w:pStyle w:val="CRCoverPage"/>
              <w:spacing w:after="0"/>
              <w:rPr>
                <w:noProof/>
                <w:sz w:val="8"/>
                <w:szCs w:val="8"/>
              </w:rPr>
            </w:pPr>
          </w:p>
        </w:tc>
      </w:tr>
      <w:tr w:rsidR="00103C99" w14:paraId="0BFC219B" w14:textId="77777777" w:rsidTr="00F933CC">
        <w:tc>
          <w:tcPr>
            <w:tcW w:w="2694" w:type="dxa"/>
            <w:gridSpan w:val="2"/>
            <w:tcBorders>
              <w:top w:val="single" w:sz="4" w:space="0" w:color="auto"/>
              <w:left w:val="single" w:sz="4" w:space="0" w:color="auto"/>
            </w:tcBorders>
          </w:tcPr>
          <w:p w14:paraId="176D1949" w14:textId="77777777" w:rsidR="00103C99" w:rsidRDefault="00103C99" w:rsidP="00F933C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FB83F" w14:textId="6A1682EE" w:rsidR="00103C99" w:rsidRDefault="00EB418D" w:rsidP="00F933CC">
            <w:pPr>
              <w:pStyle w:val="CRCoverPage"/>
              <w:spacing w:after="0"/>
              <w:ind w:left="100"/>
              <w:rPr>
                <w:noProof/>
              </w:rPr>
            </w:pPr>
            <w:r>
              <w:rPr>
                <w:noProof/>
              </w:rPr>
              <w:t xml:space="preserve">Correction </w:t>
            </w:r>
            <w:r w:rsidR="00F80930">
              <w:rPr>
                <w:noProof/>
              </w:rPr>
              <w:t>of QoE Measurement Collection.</w:t>
            </w:r>
          </w:p>
        </w:tc>
      </w:tr>
      <w:tr w:rsidR="00103C99" w14:paraId="33108631" w14:textId="77777777" w:rsidTr="00F933CC">
        <w:tc>
          <w:tcPr>
            <w:tcW w:w="2694" w:type="dxa"/>
            <w:gridSpan w:val="2"/>
            <w:tcBorders>
              <w:left w:val="single" w:sz="4" w:space="0" w:color="auto"/>
            </w:tcBorders>
          </w:tcPr>
          <w:p w14:paraId="62A1ED2E" w14:textId="77777777" w:rsidR="00103C99" w:rsidRDefault="00103C99" w:rsidP="00F933CC">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F933CC">
            <w:pPr>
              <w:pStyle w:val="CRCoverPage"/>
              <w:spacing w:after="0"/>
              <w:rPr>
                <w:noProof/>
                <w:sz w:val="8"/>
                <w:szCs w:val="8"/>
              </w:rPr>
            </w:pPr>
          </w:p>
        </w:tc>
      </w:tr>
      <w:tr w:rsidR="00103C99" w14:paraId="2E5AB3FC" w14:textId="77777777" w:rsidTr="00F933CC">
        <w:tc>
          <w:tcPr>
            <w:tcW w:w="2694" w:type="dxa"/>
            <w:gridSpan w:val="2"/>
            <w:tcBorders>
              <w:left w:val="single" w:sz="4" w:space="0" w:color="auto"/>
            </w:tcBorders>
          </w:tcPr>
          <w:p w14:paraId="1BF8E018" w14:textId="77777777" w:rsidR="00103C99" w:rsidRDefault="00103C99" w:rsidP="00F933C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40111F6" w14:textId="0435324C" w:rsidR="00A13006" w:rsidRDefault="00A13006" w:rsidP="00F933CC">
            <w:pPr>
              <w:pStyle w:val="CRCoverPage"/>
              <w:spacing w:after="0"/>
              <w:ind w:left="100"/>
              <w:rPr>
                <w:lang w:eastAsia="zh-CN"/>
              </w:rPr>
            </w:pPr>
            <w:r>
              <w:rPr>
                <w:lang w:eastAsia="zh-CN"/>
              </w:rPr>
              <w:t>Clarification added that only the PCell change may cause the application layer measurement report retransmission</w:t>
            </w:r>
            <w:r w:rsidR="00A94467">
              <w:rPr>
                <w:lang w:eastAsia="zh-CN"/>
              </w:rPr>
              <w:t xml:space="preserve"> in 5.3.5.3</w:t>
            </w:r>
            <w:r>
              <w:rPr>
                <w:lang w:eastAsia="zh-CN"/>
              </w:rPr>
              <w:t>.</w:t>
            </w:r>
          </w:p>
          <w:p w14:paraId="5565D5EC" w14:textId="3ECC9FFE" w:rsidR="00C857CC" w:rsidRDefault="00C857CC" w:rsidP="00F933CC">
            <w:pPr>
              <w:pStyle w:val="CRCoverPage"/>
              <w:spacing w:after="0"/>
              <w:ind w:left="100"/>
              <w:rPr>
                <w:lang w:eastAsia="zh-CN"/>
              </w:rPr>
            </w:pPr>
          </w:p>
          <w:p w14:paraId="0B04D279" w14:textId="7F60CDB8" w:rsidR="00C857CC" w:rsidRDefault="00C857CC" w:rsidP="00C857CC">
            <w:pPr>
              <w:pStyle w:val="CRCoverPage"/>
              <w:spacing w:after="0"/>
              <w:ind w:left="100"/>
              <w:rPr>
                <w:rFonts w:eastAsia="DengXian"/>
                <w:noProof/>
                <w:lang w:eastAsia="zh-CN"/>
              </w:rPr>
            </w:pPr>
            <w:r>
              <w:rPr>
                <w:rFonts w:eastAsia="DengXian"/>
                <w:noProof/>
                <w:lang w:eastAsia="zh-CN"/>
              </w:rPr>
              <w:t xml:space="preserve">NOTE 2 in section 5.3.5.13d updated to clarify that the transmission of </w:t>
            </w:r>
            <w:r w:rsidRPr="00AE20F9">
              <w:rPr>
                <w:rFonts w:eastAsia="DengXian"/>
                <w:i/>
                <w:noProof/>
                <w:lang w:eastAsia="zh-CN"/>
              </w:rPr>
              <w:t>appLayerSessionStatus</w:t>
            </w:r>
            <w:r>
              <w:rPr>
                <w:rFonts w:eastAsia="DengXian"/>
                <w:noProof/>
                <w:lang w:eastAsia="zh-CN"/>
              </w:rPr>
              <w:t xml:space="preserve"> is also not paused when </w:t>
            </w:r>
            <w:r w:rsidRPr="00AE20F9">
              <w:rPr>
                <w:rFonts w:eastAsia="DengXian"/>
                <w:i/>
                <w:noProof/>
                <w:lang w:eastAsia="zh-CN"/>
              </w:rPr>
              <w:t>pauseReporting</w:t>
            </w:r>
            <w:r>
              <w:rPr>
                <w:rFonts w:eastAsia="DengXian"/>
                <w:noProof/>
                <w:lang w:eastAsia="zh-CN"/>
              </w:rPr>
              <w:t xml:space="preserve"> is set to true.</w:t>
            </w:r>
          </w:p>
          <w:p w14:paraId="1719C050" w14:textId="77777777" w:rsidR="00A13006" w:rsidRDefault="00A13006" w:rsidP="00F933CC">
            <w:pPr>
              <w:pStyle w:val="CRCoverPage"/>
              <w:spacing w:after="0"/>
              <w:ind w:left="100"/>
              <w:rPr>
                <w:noProof/>
                <w:lang w:eastAsia="ko-KR"/>
              </w:rPr>
            </w:pPr>
          </w:p>
          <w:p w14:paraId="2A0C14F7" w14:textId="038912D5" w:rsidR="004865E9" w:rsidRDefault="004865E9" w:rsidP="00F933CC">
            <w:pPr>
              <w:pStyle w:val="CRCoverPage"/>
              <w:spacing w:after="0"/>
              <w:ind w:left="100"/>
              <w:rPr>
                <w:noProof/>
                <w:lang w:eastAsia="ko-KR"/>
              </w:rPr>
            </w:pPr>
            <w:r>
              <w:rPr>
                <w:noProof/>
                <w:lang w:eastAsia="ko-KR"/>
              </w:rPr>
              <w:t xml:space="preserve">Procedure text for creation of </w:t>
            </w:r>
            <w:r w:rsidRPr="004865E9">
              <w:rPr>
                <w:i/>
                <w:iCs/>
                <w:noProof/>
                <w:lang w:eastAsia="ko-KR"/>
              </w:rPr>
              <w:t>MeasurementReportAppLayer</w:t>
            </w:r>
            <w:r>
              <w:rPr>
                <w:noProof/>
                <w:lang w:eastAsia="ko-KR"/>
              </w:rPr>
              <w:t xml:space="preserve"> message improved</w:t>
            </w:r>
            <w:r w:rsidR="002D503F">
              <w:rPr>
                <w:noProof/>
                <w:lang w:eastAsia="ko-KR"/>
              </w:rPr>
              <w:t xml:space="preserve"> in 5.7.16.2</w:t>
            </w:r>
            <w:r>
              <w:rPr>
                <w:noProof/>
                <w:lang w:eastAsia="ko-KR"/>
              </w:rPr>
              <w:t xml:space="preserve">. </w:t>
            </w:r>
          </w:p>
          <w:p w14:paraId="7FAF286A" w14:textId="77777777" w:rsidR="004865E9" w:rsidRDefault="004865E9" w:rsidP="00F933CC">
            <w:pPr>
              <w:pStyle w:val="CRCoverPage"/>
              <w:spacing w:after="0"/>
              <w:ind w:left="100"/>
              <w:rPr>
                <w:noProof/>
                <w:lang w:eastAsia="ko-KR"/>
              </w:rPr>
            </w:pPr>
          </w:p>
          <w:p w14:paraId="6F087B6B" w14:textId="508F71C3" w:rsidR="008017E0" w:rsidRDefault="008017E0" w:rsidP="00F933CC">
            <w:pPr>
              <w:pStyle w:val="CRCoverPage"/>
              <w:spacing w:after="0"/>
              <w:ind w:left="100"/>
            </w:pPr>
            <w:r>
              <w:rPr>
                <w:noProof/>
                <w:lang w:eastAsia="ko-KR"/>
              </w:rPr>
              <w:t xml:space="preserve">Indentation levels regarding RRC segmentation and submission of </w:t>
            </w:r>
            <w:r w:rsidRPr="00962B3F">
              <w:rPr>
                <w:i/>
              </w:rPr>
              <w:t>MeasurementReportAppLayer</w:t>
            </w:r>
            <w:r>
              <w:t xml:space="preserve"> message corrected.</w:t>
            </w:r>
          </w:p>
          <w:p w14:paraId="53B85308" w14:textId="77777777" w:rsidR="008017E0" w:rsidRDefault="008017E0" w:rsidP="00F933CC">
            <w:pPr>
              <w:pStyle w:val="CRCoverPage"/>
              <w:spacing w:after="0"/>
              <w:ind w:left="100"/>
              <w:rPr>
                <w:noProof/>
              </w:rPr>
            </w:pPr>
          </w:p>
          <w:p w14:paraId="19A9CF91" w14:textId="22F6BEF5" w:rsidR="00103C99" w:rsidRDefault="00FA0701" w:rsidP="00F933CC">
            <w:pPr>
              <w:pStyle w:val="CRCoverPage"/>
              <w:spacing w:after="0"/>
              <w:ind w:left="100"/>
              <w:rPr>
                <w:noProof/>
              </w:rPr>
            </w:pPr>
            <w:r>
              <w:rPr>
                <w:noProof/>
              </w:rPr>
              <w:t xml:space="preserve">Separate field descriptions for </w:t>
            </w:r>
            <w:r w:rsidRPr="00DF7533">
              <w:rPr>
                <w:i/>
                <w:iCs/>
                <w:noProof/>
              </w:rPr>
              <w:t>RAN-VisibleMeasurements</w:t>
            </w:r>
            <w:r w:rsidR="00DF7533">
              <w:rPr>
                <w:noProof/>
              </w:rPr>
              <w:t xml:space="preserve"> in </w:t>
            </w:r>
            <w:r w:rsidR="00DF7533" w:rsidRPr="00514232">
              <w:rPr>
                <w:i/>
                <w:iCs/>
                <w:noProof/>
              </w:rPr>
              <w:t>MeasurementReportAppLayer</w:t>
            </w:r>
            <w:r w:rsidR="00DF7533">
              <w:rPr>
                <w:noProof/>
              </w:rPr>
              <w:t xml:space="preserve"> message in 6.2.2.</w:t>
            </w:r>
          </w:p>
          <w:p w14:paraId="29B91D66" w14:textId="3DA992A5" w:rsidR="00C112BA" w:rsidRDefault="00C112BA" w:rsidP="00F933CC">
            <w:pPr>
              <w:pStyle w:val="CRCoverPage"/>
              <w:spacing w:after="0"/>
              <w:ind w:left="100"/>
              <w:rPr>
                <w:noProof/>
              </w:rPr>
            </w:pPr>
          </w:p>
          <w:p w14:paraId="2D6B8D73" w14:textId="31CB9E87" w:rsidR="00C112BA" w:rsidRDefault="00C112BA" w:rsidP="00F933CC">
            <w:pPr>
              <w:pStyle w:val="CRCoverPage"/>
              <w:spacing w:after="0"/>
              <w:ind w:left="100"/>
              <w:rPr>
                <w:noProof/>
              </w:rPr>
            </w:pPr>
            <w:r w:rsidRPr="00FC4E36">
              <w:rPr>
                <w:i/>
                <w:iCs/>
                <w:noProof/>
              </w:rPr>
              <w:t>App</w:t>
            </w:r>
            <w:r w:rsidR="007E573D" w:rsidRPr="00FC4E36">
              <w:rPr>
                <w:i/>
                <w:iCs/>
                <w:noProof/>
              </w:rPr>
              <w:t>licationLayerMeasurement-Parameters</w:t>
            </w:r>
            <w:r w:rsidR="007E573D">
              <w:rPr>
                <w:noProof/>
              </w:rPr>
              <w:t xml:space="preserve"> corrected to </w:t>
            </w:r>
            <w:r w:rsidR="007E573D" w:rsidRPr="00FC4E36">
              <w:rPr>
                <w:i/>
                <w:iCs/>
                <w:noProof/>
              </w:rPr>
              <w:t>AppLayerMeasParameters</w:t>
            </w:r>
            <w:r w:rsidR="007E573D">
              <w:rPr>
                <w:noProof/>
              </w:rPr>
              <w:t xml:space="preserve"> in 6.3.3.</w:t>
            </w:r>
          </w:p>
          <w:p w14:paraId="6B8D7855" w14:textId="2D4E462C" w:rsidR="00103057" w:rsidRDefault="00103057" w:rsidP="00F933CC">
            <w:pPr>
              <w:pStyle w:val="CRCoverPage"/>
              <w:spacing w:after="0"/>
              <w:ind w:left="100"/>
              <w:rPr>
                <w:noProof/>
              </w:rPr>
            </w:pPr>
          </w:p>
          <w:p w14:paraId="2EE6D20A" w14:textId="3E8D2706" w:rsidR="00103057" w:rsidRDefault="00103057" w:rsidP="00F933CC">
            <w:pPr>
              <w:pStyle w:val="CRCoverPage"/>
              <w:spacing w:after="0"/>
              <w:ind w:left="100"/>
              <w:rPr>
                <w:noProof/>
              </w:rPr>
            </w:pPr>
            <w:r>
              <w:rPr>
                <w:noProof/>
              </w:rPr>
              <w:t xml:space="preserve">Suffix -r17 added for </w:t>
            </w:r>
            <w:r w:rsidR="00FC4E36" w:rsidRPr="00FC4E36">
              <w:rPr>
                <w:i/>
                <w:iCs/>
                <w:noProof/>
              </w:rPr>
              <w:t>pauseReporting</w:t>
            </w:r>
            <w:r w:rsidR="00FC4E36">
              <w:rPr>
                <w:noProof/>
              </w:rPr>
              <w:t xml:space="preserve"> and </w:t>
            </w:r>
            <w:r w:rsidR="00FC4E36" w:rsidRPr="00FC4E36">
              <w:rPr>
                <w:i/>
                <w:iCs/>
                <w:noProof/>
              </w:rPr>
              <w:t>transmissionOfSessionStartStop</w:t>
            </w:r>
            <w:r w:rsidR="00FC4E36">
              <w:rPr>
                <w:noProof/>
              </w:rPr>
              <w:t xml:space="preserve"> in 6.3.4. </w:t>
            </w:r>
          </w:p>
          <w:p w14:paraId="07D5A96E" w14:textId="14F2EC38" w:rsidR="00F95BB6" w:rsidRDefault="00F95BB6" w:rsidP="00F933CC">
            <w:pPr>
              <w:pStyle w:val="CRCoverPage"/>
              <w:spacing w:after="0"/>
              <w:ind w:left="100"/>
              <w:rPr>
                <w:noProof/>
              </w:rPr>
            </w:pPr>
          </w:p>
          <w:p w14:paraId="465CCC54" w14:textId="78624E74" w:rsidR="007749E5" w:rsidRDefault="007749E5" w:rsidP="00F933CC">
            <w:pPr>
              <w:pStyle w:val="CRCoverPage"/>
              <w:spacing w:after="0"/>
              <w:ind w:left="100"/>
              <w:rPr>
                <w:noProof/>
              </w:rPr>
            </w:pPr>
            <w:r>
              <w:rPr>
                <w:noProof/>
              </w:rPr>
              <w:t xml:space="preserve">Need code and field description for </w:t>
            </w:r>
            <w:r w:rsidRPr="00135AB1">
              <w:rPr>
                <w:i/>
                <w:iCs/>
                <w:noProof/>
              </w:rPr>
              <w:t>ran</w:t>
            </w:r>
            <w:r w:rsidR="00ED52C4">
              <w:rPr>
                <w:i/>
                <w:iCs/>
                <w:noProof/>
              </w:rPr>
              <w:t>-</w:t>
            </w:r>
            <w:r w:rsidRPr="00135AB1">
              <w:rPr>
                <w:i/>
                <w:iCs/>
                <w:noProof/>
              </w:rPr>
              <w:t>VisibleParameters</w:t>
            </w:r>
            <w:r>
              <w:rPr>
                <w:noProof/>
              </w:rPr>
              <w:t xml:space="preserve"> corrected in </w:t>
            </w:r>
            <w:r w:rsidR="00135AB1">
              <w:rPr>
                <w:noProof/>
              </w:rPr>
              <w:t>6.3.4.</w:t>
            </w:r>
          </w:p>
          <w:p w14:paraId="4601954E" w14:textId="57A04E73" w:rsidR="00F95BB6" w:rsidRDefault="00F95BB6" w:rsidP="00F933CC">
            <w:pPr>
              <w:pStyle w:val="CRCoverPage"/>
              <w:spacing w:after="0"/>
              <w:ind w:left="100"/>
              <w:rPr>
                <w:noProof/>
              </w:rPr>
            </w:pPr>
          </w:p>
          <w:p w14:paraId="3BEE7FFF" w14:textId="73E0F2C0" w:rsidR="00135AB1" w:rsidRDefault="00135AB1" w:rsidP="00F933CC">
            <w:pPr>
              <w:pStyle w:val="CRCoverPage"/>
              <w:spacing w:after="0"/>
              <w:ind w:left="100"/>
              <w:rPr>
                <w:noProof/>
              </w:rPr>
            </w:pPr>
            <w:r>
              <w:rPr>
                <w:noProof/>
              </w:rPr>
              <w:t xml:space="preserve">Field description corrected for </w:t>
            </w:r>
            <w:r w:rsidRPr="00135AB1">
              <w:rPr>
                <w:i/>
                <w:iCs/>
                <w:noProof/>
              </w:rPr>
              <w:t>ran-VisiblePeriodicity</w:t>
            </w:r>
            <w:r w:rsidR="00E63434">
              <w:rPr>
                <w:i/>
                <w:iCs/>
                <w:noProof/>
              </w:rPr>
              <w:t xml:space="preserve">, ran-VisibleParameters </w:t>
            </w:r>
            <w:r w:rsidR="00ED52C4">
              <w:rPr>
                <w:noProof/>
              </w:rPr>
              <w:t xml:space="preserve"> </w:t>
            </w:r>
            <w:r w:rsidR="00E65BEC">
              <w:rPr>
                <w:noProof/>
              </w:rPr>
              <w:t xml:space="preserve">and </w:t>
            </w:r>
            <w:r w:rsidR="00E65BEC" w:rsidRPr="00E65BEC">
              <w:rPr>
                <w:i/>
                <w:iCs/>
                <w:noProof/>
              </w:rPr>
              <w:t>pauseReporting</w:t>
            </w:r>
            <w:r w:rsidR="00E65BEC">
              <w:rPr>
                <w:noProof/>
              </w:rPr>
              <w:t xml:space="preserve"> </w:t>
            </w:r>
            <w:r w:rsidR="00ED52C4">
              <w:rPr>
                <w:noProof/>
              </w:rPr>
              <w:t>in 6.3.4.</w:t>
            </w:r>
          </w:p>
          <w:p w14:paraId="676A8FFB" w14:textId="77777777" w:rsidR="00F95BB6" w:rsidRDefault="00F95BB6" w:rsidP="00F933CC">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082CC40"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40DA3CD5" w:rsidR="00F95BB6" w:rsidRDefault="00AE2CE7" w:rsidP="00F95BB6">
            <w:pPr>
              <w:pStyle w:val="CRCoverPage"/>
              <w:spacing w:after="0"/>
              <w:ind w:left="100"/>
              <w:rPr>
                <w:noProof/>
              </w:rPr>
            </w:pPr>
            <w:r>
              <w:rPr>
                <w:noProof/>
              </w:rPr>
              <w:t>QoE measurement configuration and reporting</w:t>
            </w:r>
          </w:p>
          <w:p w14:paraId="4E89C431" w14:textId="77777777" w:rsidR="00AE2CE7" w:rsidRDefault="00AE2CE7"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709D334" w14:textId="4DBEE14C" w:rsidR="00F95BB6" w:rsidRDefault="00F95BB6" w:rsidP="00F95BB6">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w:t>
            </w:r>
            <w:r w:rsidR="00C3006A">
              <w:rPr>
                <w:lang w:eastAsia="zh-CN"/>
              </w:rPr>
              <w:t xml:space="preserve">, </w:t>
            </w:r>
            <w:r w:rsidR="009210CC">
              <w:rPr>
                <w:lang w:eastAsia="zh-CN"/>
              </w:rPr>
              <w:t>QoE measurements</w:t>
            </w:r>
            <w:r w:rsidR="00C3006A">
              <w:rPr>
                <w:lang w:eastAsia="zh-CN"/>
              </w:rPr>
              <w:t xml:space="preserve"> </w:t>
            </w:r>
            <w:r w:rsidR="00EC7359">
              <w:rPr>
                <w:lang w:eastAsia="zh-CN"/>
              </w:rPr>
              <w:t>may not be correctly configured in the UE.</w:t>
            </w:r>
          </w:p>
          <w:p w14:paraId="5EF853D2" w14:textId="77777777" w:rsidR="00F95BB6" w:rsidRDefault="00F95BB6" w:rsidP="00F95BB6">
            <w:pPr>
              <w:pStyle w:val="CRCoverPage"/>
              <w:spacing w:after="0"/>
              <w:ind w:left="100"/>
              <w:rPr>
                <w:lang w:eastAsia="zh-CN"/>
              </w:rPr>
            </w:pPr>
          </w:p>
          <w:p w14:paraId="77B488A3" w14:textId="1F13AA83" w:rsidR="00F95BB6" w:rsidRDefault="00F95BB6" w:rsidP="00F95BB6">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57151F">
              <w:rPr>
                <w:lang w:eastAsia="zh-CN"/>
              </w:rPr>
              <w:t xml:space="preserve"> </w:t>
            </w:r>
            <w:r w:rsidR="009210CC">
              <w:rPr>
                <w:lang w:eastAsia="zh-CN"/>
              </w:rPr>
              <w:t xml:space="preserve">QoE measurements </w:t>
            </w:r>
            <w:r w:rsidR="0057151F">
              <w:rPr>
                <w:lang w:eastAsia="zh-CN"/>
              </w:rPr>
              <w:t>may not be correctly configured in the UE</w:t>
            </w:r>
          </w:p>
          <w:p w14:paraId="35B9A77A" w14:textId="45C9BD28" w:rsidR="00F95BB6" w:rsidRDefault="00F95BB6" w:rsidP="00F933CC">
            <w:pPr>
              <w:pStyle w:val="CRCoverPage"/>
              <w:spacing w:after="0"/>
              <w:ind w:left="100"/>
              <w:rPr>
                <w:noProof/>
              </w:rPr>
            </w:pPr>
          </w:p>
        </w:tc>
      </w:tr>
      <w:tr w:rsidR="00103C99" w14:paraId="5EDD0145" w14:textId="77777777" w:rsidTr="00F933CC">
        <w:tc>
          <w:tcPr>
            <w:tcW w:w="2694" w:type="dxa"/>
            <w:gridSpan w:val="2"/>
            <w:tcBorders>
              <w:left w:val="single" w:sz="4" w:space="0" w:color="auto"/>
            </w:tcBorders>
          </w:tcPr>
          <w:p w14:paraId="68B79B05" w14:textId="77777777" w:rsidR="00103C99" w:rsidRDefault="00103C99" w:rsidP="00F933CC">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F933CC">
            <w:pPr>
              <w:pStyle w:val="CRCoverPage"/>
              <w:spacing w:after="0"/>
              <w:rPr>
                <w:noProof/>
                <w:sz w:val="8"/>
                <w:szCs w:val="8"/>
              </w:rPr>
            </w:pPr>
          </w:p>
        </w:tc>
      </w:tr>
      <w:tr w:rsidR="00103C99" w14:paraId="30732D5A" w14:textId="77777777" w:rsidTr="00F933CC">
        <w:tc>
          <w:tcPr>
            <w:tcW w:w="2694" w:type="dxa"/>
            <w:gridSpan w:val="2"/>
            <w:tcBorders>
              <w:left w:val="single" w:sz="4" w:space="0" w:color="auto"/>
              <w:bottom w:val="single" w:sz="4" w:space="0" w:color="auto"/>
            </w:tcBorders>
          </w:tcPr>
          <w:p w14:paraId="5F86A030" w14:textId="77777777" w:rsidR="00103C99" w:rsidRDefault="00103C99" w:rsidP="00F933C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ABC2F66" w14:textId="04FA3C11" w:rsidR="00103C99" w:rsidRDefault="00D47742" w:rsidP="00F933CC">
            <w:pPr>
              <w:pStyle w:val="CRCoverPage"/>
              <w:spacing w:after="0"/>
              <w:ind w:left="100"/>
              <w:rPr>
                <w:noProof/>
              </w:rPr>
            </w:pPr>
            <w:r>
              <w:rPr>
                <w:noProof/>
              </w:rPr>
              <w:t>The specification will remain incorrect.</w:t>
            </w:r>
          </w:p>
        </w:tc>
      </w:tr>
      <w:tr w:rsidR="00103C99" w14:paraId="7A4B79F4" w14:textId="77777777" w:rsidTr="00F933CC">
        <w:tc>
          <w:tcPr>
            <w:tcW w:w="2694" w:type="dxa"/>
            <w:gridSpan w:val="2"/>
          </w:tcPr>
          <w:p w14:paraId="4D9FB29B" w14:textId="77777777" w:rsidR="00103C99" w:rsidRDefault="00103C99" w:rsidP="00F933CC">
            <w:pPr>
              <w:pStyle w:val="CRCoverPage"/>
              <w:spacing w:after="0"/>
              <w:rPr>
                <w:b/>
                <w:i/>
                <w:noProof/>
                <w:sz w:val="8"/>
                <w:szCs w:val="8"/>
              </w:rPr>
            </w:pPr>
          </w:p>
        </w:tc>
        <w:tc>
          <w:tcPr>
            <w:tcW w:w="6946" w:type="dxa"/>
            <w:gridSpan w:val="9"/>
          </w:tcPr>
          <w:p w14:paraId="0293C725" w14:textId="77777777" w:rsidR="00103C99" w:rsidRDefault="00103C99" w:rsidP="00F933CC">
            <w:pPr>
              <w:pStyle w:val="CRCoverPage"/>
              <w:spacing w:after="0"/>
              <w:rPr>
                <w:noProof/>
                <w:sz w:val="8"/>
                <w:szCs w:val="8"/>
              </w:rPr>
            </w:pPr>
          </w:p>
        </w:tc>
      </w:tr>
      <w:tr w:rsidR="00103C99" w14:paraId="330B424C" w14:textId="77777777" w:rsidTr="00F933CC">
        <w:tc>
          <w:tcPr>
            <w:tcW w:w="2694" w:type="dxa"/>
            <w:gridSpan w:val="2"/>
            <w:tcBorders>
              <w:top w:val="single" w:sz="4" w:space="0" w:color="auto"/>
              <w:left w:val="single" w:sz="4" w:space="0" w:color="auto"/>
            </w:tcBorders>
          </w:tcPr>
          <w:p w14:paraId="3C928998" w14:textId="77777777" w:rsidR="00103C99" w:rsidRDefault="00103C99" w:rsidP="00F933C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66595EFE" w:rsidR="00103C99" w:rsidRDefault="00CD5CF6" w:rsidP="00F933CC">
            <w:pPr>
              <w:pStyle w:val="CRCoverPage"/>
              <w:spacing w:after="0"/>
              <w:ind w:left="100"/>
              <w:rPr>
                <w:noProof/>
              </w:rPr>
            </w:pPr>
            <w:r>
              <w:rPr>
                <w:noProof/>
              </w:rPr>
              <w:t xml:space="preserve">5.3.5.3, </w:t>
            </w:r>
            <w:r w:rsidR="00C857CC">
              <w:rPr>
                <w:noProof/>
              </w:rPr>
              <w:t>5.3.5.13</w:t>
            </w:r>
            <w:r w:rsidR="003C23EB">
              <w:rPr>
                <w:noProof/>
              </w:rPr>
              <w:t>d</w:t>
            </w:r>
            <w:r w:rsidR="00C857CC">
              <w:rPr>
                <w:noProof/>
              </w:rPr>
              <w:t xml:space="preserve">, </w:t>
            </w:r>
            <w:r w:rsidR="008017E0">
              <w:rPr>
                <w:noProof/>
              </w:rPr>
              <w:t xml:space="preserve">5.7.16.2, </w:t>
            </w:r>
            <w:r w:rsidR="00D47742">
              <w:rPr>
                <w:noProof/>
              </w:rPr>
              <w:t xml:space="preserve">6.2.2, </w:t>
            </w:r>
            <w:r w:rsidR="007C472E">
              <w:rPr>
                <w:noProof/>
              </w:rPr>
              <w:t>6.3.3</w:t>
            </w:r>
            <w:r w:rsidR="00692C37">
              <w:rPr>
                <w:noProof/>
              </w:rPr>
              <w:t>,</w:t>
            </w:r>
            <w:r w:rsidR="007C472E">
              <w:rPr>
                <w:noProof/>
              </w:rPr>
              <w:t xml:space="preserve"> 6.3.4</w:t>
            </w:r>
            <w:r w:rsidR="00692C37">
              <w:rPr>
                <w:noProof/>
              </w:rPr>
              <w:t xml:space="preserve"> and 6.4</w:t>
            </w:r>
            <w:r w:rsidR="007C472E">
              <w:rPr>
                <w:noProof/>
              </w:rPr>
              <w:t>.</w:t>
            </w:r>
          </w:p>
        </w:tc>
      </w:tr>
      <w:tr w:rsidR="00103C99" w14:paraId="72F7D593" w14:textId="77777777" w:rsidTr="00F933CC">
        <w:tc>
          <w:tcPr>
            <w:tcW w:w="2694" w:type="dxa"/>
            <w:gridSpan w:val="2"/>
            <w:tcBorders>
              <w:left w:val="single" w:sz="4" w:space="0" w:color="auto"/>
            </w:tcBorders>
          </w:tcPr>
          <w:p w14:paraId="51FB3F64" w14:textId="77777777" w:rsidR="00103C99" w:rsidRDefault="00103C99" w:rsidP="00F933CC">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F933CC">
            <w:pPr>
              <w:pStyle w:val="CRCoverPage"/>
              <w:spacing w:after="0"/>
              <w:rPr>
                <w:noProof/>
                <w:sz w:val="8"/>
                <w:szCs w:val="8"/>
              </w:rPr>
            </w:pPr>
          </w:p>
        </w:tc>
      </w:tr>
      <w:tr w:rsidR="00103C99" w14:paraId="4B85810E" w14:textId="77777777" w:rsidTr="00F933CC">
        <w:tc>
          <w:tcPr>
            <w:tcW w:w="2694" w:type="dxa"/>
            <w:gridSpan w:val="2"/>
            <w:tcBorders>
              <w:left w:val="single" w:sz="4" w:space="0" w:color="auto"/>
            </w:tcBorders>
          </w:tcPr>
          <w:p w14:paraId="28C95E57" w14:textId="77777777" w:rsidR="00103C99" w:rsidRDefault="00103C99" w:rsidP="00F933C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F933C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F933CC">
            <w:pPr>
              <w:pStyle w:val="CRCoverPage"/>
              <w:spacing w:after="0"/>
              <w:jc w:val="center"/>
              <w:rPr>
                <w:b/>
                <w:caps/>
                <w:noProof/>
              </w:rPr>
            </w:pPr>
            <w:r>
              <w:rPr>
                <w:b/>
                <w:caps/>
                <w:noProof/>
              </w:rPr>
              <w:t>N</w:t>
            </w:r>
          </w:p>
        </w:tc>
        <w:tc>
          <w:tcPr>
            <w:tcW w:w="2977" w:type="dxa"/>
            <w:gridSpan w:val="4"/>
          </w:tcPr>
          <w:p w14:paraId="104C46A2" w14:textId="77777777" w:rsidR="00103C99" w:rsidRDefault="00103C99" w:rsidP="00F933C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F933CC">
            <w:pPr>
              <w:pStyle w:val="CRCoverPage"/>
              <w:spacing w:after="0"/>
              <w:ind w:left="99"/>
              <w:rPr>
                <w:noProof/>
              </w:rPr>
            </w:pPr>
          </w:p>
        </w:tc>
      </w:tr>
      <w:tr w:rsidR="00103C99" w14:paraId="5A6AB04C" w14:textId="77777777" w:rsidTr="00F933CC">
        <w:tc>
          <w:tcPr>
            <w:tcW w:w="2694" w:type="dxa"/>
            <w:gridSpan w:val="2"/>
            <w:tcBorders>
              <w:left w:val="single" w:sz="4" w:space="0" w:color="auto"/>
            </w:tcBorders>
          </w:tcPr>
          <w:p w14:paraId="5BB4E008" w14:textId="77777777" w:rsidR="00103C99" w:rsidRDefault="00103C99" w:rsidP="00F933C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F933C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38527290" w:rsidR="00103C99" w:rsidRDefault="003C23EB" w:rsidP="00F933CC">
            <w:pPr>
              <w:pStyle w:val="CRCoverPage"/>
              <w:spacing w:after="0"/>
              <w:jc w:val="center"/>
              <w:rPr>
                <w:b/>
                <w:caps/>
                <w:noProof/>
              </w:rPr>
            </w:pPr>
            <w:r>
              <w:rPr>
                <w:b/>
                <w:caps/>
                <w:noProof/>
              </w:rPr>
              <w:t>X</w:t>
            </w:r>
          </w:p>
        </w:tc>
        <w:tc>
          <w:tcPr>
            <w:tcW w:w="2977" w:type="dxa"/>
            <w:gridSpan w:val="4"/>
          </w:tcPr>
          <w:p w14:paraId="2494CED3" w14:textId="77777777" w:rsidR="00103C99" w:rsidRDefault="00103C99" w:rsidP="00F933C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F933CC">
            <w:pPr>
              <w:pStyle w:val="CRCoverPage"/>
              <w:spacing w:after="0"/>
              <w:ind w:left="99"/>
              <w:rPr>
                <w:noProof/>
              </w:rPr>
            </w:pPr>
            <w:r>
              <w:rPr>
                <w:noProof/>
              </w:rPr>
              <w:t xml:space="preserve">TS/TR ... CR ... </w:t>
            </w:r>
          </w:p>
        </w:tc>
      </w:tr>
      <w:tr w:rsidR="00103C99" w14:paraId="2651F5BA" w14:textId="77777777" w:rsidTr="00F933CC">
        <w:tc>
          <w:tcPr>
            <w:tcW w:w="2694" w:type="dxa"/>
            <w:gridSpan w:val="2"/>
            <w:tcBorders>
              <w:left w:val="single" w:sz="4" w:space="0" w:color="auto"/>
            </w:tcBorders>
          </w:tcPr>
          <w:p w14:paraId="49FA47AC" w14:textId="77777777" w:rsidR="00103C99" w:rsidRDefault="00103C99" w:rsidP="00F933C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F933C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4E01CA70" w:rsidR="00103C99" w:rsidRDefault="003C23EB" w:rsidP="00F933CC">
            <w:pPr>
              <w:pStyle w:val="CRCoverPage"/>
              <w:spacing w:after="0"/>
              <w:jc w:val="center"/>
              <w:rPr>
                <w:b/>
                <w:caps/>
                <w:noProof/>
              </w:rPr>
            </w:pPr>
            <w:r>
              <w:rPr>
                <w:b/>
                <w:caps/>
                <w:noProof/>
              </w:rPr>
              <w:t>X</w:t>
            </w:r>
          </w:p>
        </w:tc>
        <w:tc>
          <w:tcPr>
            <w:tcW w:w="2977" w:type="dxa"/>
            <w:gridSpan w:val="4"/>
          </w:tcPr>
          <w:p w14:paraId="17B09DD1" w14:textId="77777777" w:rsidR="00103C99" w:rsidRDefault="00103C99" w:rsidP="00F933C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F933CC">
            <w:pPr>
              <w:pStyle w:val="CRCoverPage"/>
              <w:spacing w:after="0"/>
              <w:ind w:left="99"/>
              <w:rPr>
                <w:noProof/>
              </w:rPr>
            </w:pPr>
            <w:r>
              <w:rPr>
                <w:noProof/>
              </w:rPr>
              <w:t xml:space="preserve">TS/TR ... CR ... </w:t>
            </w:r>
          </w:p>
        </w:tc>
      </w:tr>
      <w:tr w:rsidR="00103C99" w14:paraId="020E6B05" w14:textId="77777777" w:rsidTr="00F933CC">
        <w:tc>
          <w:tcPr>
            <w:tcW w:w="2694" w:type="dxa"/>
            <w:gridSpan w:val="2"/>
            <w:tcBorders>
              <w:left w:val="single" w:sz="4" w:space="0" w:color="auto"/>
            </w:tcBorders>
          </w:tcPr>
          <w:p w14:paraId="314C9E8A" w14:textId="77777777" w:rsidR="00103C99" w:rsidRDefault="00103C99" w:rsidP="00F933C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F933C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35C01982" w:rsidR="00103C99" w:rsidRDefault="003C23EB" w:rsidP="00F933CC">
            <w:pPr>
              <w:pStyle w:val="CRCoverPage"/>
              <w:spacing w:after="0"/>
              <w:jc w:val="center"/>
              <w:rPr>
                <w:b/>
                <w:caps/>
                <w:noProof/>
              </w:rPr>
            </w:pPr>
            <w:r>
              <w:rPr>
                <w:b/>
                <w:caps/>
                <w:noProof/>
              </w:rPr>
              <w:t>X</w:t>
            </w:r>
          </w:p>
        </w:tc>
        <w:tc>
          <w:tcPr>
            <w:tcW w:w="2977" w:type="dxa"/>
            <w:gridSpan w:val="4"/>
          </w:tcPr>
          <w:p w14:paraId="03F55C3A" w14:textId="77777777" w:rsidR="00103C99" w:rsidRDefault="00103C99" w:rsidP="00F933C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F933CC">
            <w:pPr>
              <w:pStyle w:val="CRCoverPage"/>
              <w:spacing w:after="0"/>
              <w:ind w:left="99"/>
              <w:rPr>
                <w:noProof/>
              </w:rPr>
            </w:pPr>
            <w:r>
              <w:rPr>
                <w:noProof/>
              </w:rPr>
              <w:t xml:space="preserve">TS/TR ... CR ... </w:t>
            </w:r>
          </w:p>
        </w:tc>
      </w:tr>
      <w:tr w:rsidR="00103C99" w14:paraId="27A49687" w14:textId="77777777" w:rsidTr="00F933CC">
        <w:tc>
          <w:tcPr>
            <w:tcW w:w="2694" w:type="dxa"/>
            <w:gridSpan w:val="2"/>
            <w:tcBorders>
              <w:left w:val="single" w:sz="4" w:space="0" w:color="auto"/>
            </w:tcBorders>
          </w:tcPr>
          <w:p w14:paraId="7E2C5330" w14:textId="77777777" w:rsidR="00103C99" w:rsidRDefault="00103C99" w:rsidP="00F933CC">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F933CC">
            <w:pPr>
              <w:pStyle w:val="CRCoverPage"/>
              <w:spacing w:after="0"/>
              <w:rPr>
                <w:noProof/>
              </w:rPr>
            </w:pPr>
          </w:p>
        </w:tc>
      </w:tr>
      <w:tr w:rsidR="00103C99" w14:paraId="0F68D9D9" w14:textId="77777777" w:rsidTr="00F933CC">
        <w:tc>
          <w:tcPr>
            <w:tcW w:w="2694" w:type="dxa"/>
            <w:gridSpan w:val="2"/>
            <w:tcBorders>
              <w:left w:val="single" w:sz="4" w:space="0" w:color="auto"/>
              <w:bottom w:val="single" w:sz="4" w:space="0" w:color="auto"/>
            </w:tcBorders>
          </w:tcPr>
          <w:p w14:paraId="702F89AA" w14:textId="77777777" w:rsidR="00103C99" w:rsidRDefault="00103C99" w:rsidP="00F933C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F933CC">
            <w:pPr>
              <w:pStyle w:val="CRCoverPage"/>
              <w:spacing w:after="0"/>
              <w:ind w:left="100"/>
              <w:rPr>
                <w:noProof/>
              </w:rPr>
            </w:pPr>
          </w:p>
        </w:tc>
      </w:tr>
      <w:tr w:rsidR="00103C99" w:rsidRPr="008863B9" w14:paraId="1B0B12F2" w14:textId="77777777" w:rsidTr="00F933CC">
        <w:tc>
          <w:tcPr>
            <w:tcW w:w="2694" w:type="dxa"/>
            <w:gridSpan w:val="2"/>
            <w:tcBorders>
              <w:top w:val="single" w:sz="4" w:space="0" w:color="auto"/>
              <w:bottom w:val="single" w:sz="4" w:space="0" w:color="auto"/>
            </w:tcBorders>
          </w:tcPr>
          <w:p w14:paraId="447A00F2" w14:textId="77777777" w:rsidR="00103C99" w:rsidRPr="008863B9" w:rsidRDefault="00103C99" w:rsidP="00F933C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F933CC">
            <w:pPr>
              <w:pStyle w:val="CRCoverPage"/>
              <w:spacing w:after="0"/>
              <w:ind w:left="100"/>
              <w:rPr>
                <w:noProof/>
                <w:sz w:val="8"/>
                <w:szCs w:val="8"/>
              </w:rPr>
            </w:pPr>
          </w:p>
        </w:tc>
      </w:tr>
      <w:tr w:rsidR="00103C99" w14:paraId="54E92B94" w14:textId="77777777" w:rsidTr="00F933CC">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F933C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F933CC">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77777777" w:rsidR="00394471" w:rsidRPr="00962B3F" w:rsidRDefault="000D4848" w:rsidP="00394471">
      <w:pPr>
        <w:pStyle w:val="TH"/>
      </w:pPr>
      <w:r w:rsidRPr="00962B3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75pt;mso-width-percent:0;mso-height-percent:0;mso-width-percent:0;mso-height-percent:0" o:ole="">
            <v:imagedata r:id="rId15" o:title=""/>
          </v:shape>
          <o:OLEObject Type="Embed" ProgID="Word.Document.12" ShapeID="_x0000_i1025" DrawAspect="Content" ObjectID="_1723619415" r:id="rId16">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77777777" w:rsidR="00394471" w:rsidRPr="00962B3F" w:rsidRDefault="000D4848" w:rsidP="00394471">
      <w:pPr>
        <w:pStyle w:val="TH"/>
        <w:rPr>
          <w:noProof/>
        </w:rPr>
      </w:pPr>
      <w:r w:rsidRPr="00962B3F">
        <w:rPr>
          <w:noProof/>
        </w:rPr>
        <w:object w:dxaOrig="10500" w:dyaOrig="5475" w14:anchorId="1653B7D4">
          <v:shape id="_x0000_i1026" type="#_x0000_t75" alt="" style="width:525.75pt;height:273.75pt;mso-width-percent:0;mso-height-percent:0;mso-width-percent:0;mso-height-percent:0" o:ole="">
            <v:imagedata r:id="rId17" o:title=""/>
          </v:shape>
          <o:OLEObject Type="Embed" ProgID="Word.Document.12" ShapeID="_x0000_i1026" DrawAspect="Content" ObjectID="_1723619416" r:id="rId18">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77777777" w:rsidR="0093231F" w:rsidRPr="00962B3F" w:rsidRDefault="000D4848" w:rsidP="000830BB">
      <w:pPr>
        <w:pStyle w:val="TH"/>
        <w:rPr>
          <w:noProof/>
        </w:rPr>
      </w:pPr>
      <w:r w:rsidRPr="00962B3F">
        <w:rPr>
          <w:noProof/>
        </w:rPr>
        <w:object w:dxaOrig="8270" w:dyaOrig="1040" w14:anchorId="12E41DC4">
          <v:shape id="_x0000_i1027" type="#_x0000_t75" alt="" style="width:412.5pt;height:51.75pt;mso-width-percent:0;mso-height-percent:0;mso-width-percent:0;mso-height-percent:0" o:ole="">
            <v:imagedata r:id="rId19" o:title=""/>
          </v:shape>
          <o:OLEObject Type="Embed" ProgID="Visio.Drawing.15" ShapeID="_x0000_i1027" DrawAspect="Content" ObjectID="_1723619417" r:id="rId20"/>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lastRenderedPageBreak/>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lastRenderedPageBreak/>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associated AS security 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lastRenderedPageBreak/>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w:t>
      </w:r>
      <w:r w:rsidRPr="00962B3F">
        <w:rPr>
          <w:rFonts w:eastAsia="SimSun"/>
          <w:lang w:eastAsia="zh-CN"/>
        </w:rPr>
        <w:lastRenderedPageBreak/>
        <w:t xml:space="preserve">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42E4AFF0" w:rsidR="00EC6CDC" w:rsidRPr="00962B3F" w:rsidRDefault="000D4848" w:rsidP="00394471">
      <w:pPr>
        <w:pStyle w:val="TH"/>
        <w:rPr>
          <w:rFonts w:eastAsia="MS Mincho"/>
        </w:rPr>
      </w:pPr>
      <w:r w:rsidRPr="00962B3F">
        <w:rPr>
          <w:rFonts w:ascii="Times New Roman" w:hAnsi="Times New Roman"/>
          <w:noProof/>
        </w:rPr>
        <w:object w:dxaOrig="3165" w:dyaOrig="2460" w14:anchorId="4BD198EE">
          <v:shape id="_x0000_i1028" type="#_x0000_t75" alt="" style="width:158.25pt;height:123pt;mso-width-percent:0;mso-height-percent:0;mso-width-percent:0;mso-height-percent:0" o:ole="">
            <v:imagedata r:id="rId21" o:title=""/>
          </v:shape>
          <o:OLEObject Type="Embed" ProgID="Mscgen.Chart" ShapeID="_x0000_i1028" DrawAspect="Content" ObjectID="_1723619418" r:id="rId22"/>
        </w:obje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lastRenderedPageBreak/>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lastRenderedPageBreak/>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lastRenderedPageBreak/>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lastRenderedPageBreak/>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lastRenderedPageBreak/>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lastRenderedPageBreak/>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lastRenderedPageBreak/>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77777777" w:rsidR="00394471" w:rsidRPr="00962B3F" w:rsidRDefault="000D4848" w:rsidP="00394471">
      <w:pPr>
        <w:pStyle w:val="TH"/>
      </w:pPr>
      <w:r w:rsidRPr="00962B3F">
        <w:rPr>
          <w:noProof/>
        </w:rPr>
        <w:object w:dxaOrig="2340" w:dyaOrig="1590" w14:anchorId="7476C8BA">
          <v:shape id="_x0000_i1029" type="#_x0000_t75" alt="" style="width:117pt;height:79.5pt;mso-width-percent:0;mso-height-percent:0;mso-width-percent:0;mso-height-percent:0" o:ole="">
            <v:imagedata r:id="rId23" o:title=""/>
          </v:shape>
          <o:OLEObject Type="Embed" ProgID="Mscgen.Chart" ShapeID="_x0000_i1029" DrawAspect="Content" ObjectID="_1723619419" r:id="rId24"/>
        </w:obje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lastRenderedPageBreak/>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77777777" w:rsidR="00394471" w:rsidRPr="00962B3F" w:rsidRDefault="000D4848" w:rsidP="00394471">
      <w:pPr>
        <w:pStyle w:val="TH"/>
      </w:pPr>
      <w:r w:rsidRPr="00962B3F">
        <w:rPr>
          <w:noProof/>
        </w:rPr>
        <w:object w:dxaOrig="3585" w:dyaOrig="2625" w14:anchorId="0BFF6BD4">
          <v:shape id="_x0000_i1030" type="#_x0000_t75" alt="" style="width:180pt;height:131.25pt;mso-width-percent:0;mso-height-percent:0;mso-width-percent:0;mso-height-percent:0" o:ole="">
            <v:imagedata r:id="rId25" o:title=""/>
          </v:shape>
          <o:OLEObject Type="Embed" ProgID="Mscgen.Chart" ShapeID="_x0000_i1030" DrawAspect="Content" ObjectID="_1723619420" r:id="rId26"/>
        </w:object>
      </w:r>
    </w:p>
    <w:p w14:paraId="3903CC56" w14:textId="77777777" w:rsidR="00394471" w:rsidRPr="00962B3F" w:rsidRDefault="00394471" w:rsidP="00394471">
      <w:pPr>
        <w:pStyle w:val="TF"/>
      </w:pPr>
      <w:r w:rsidRPr="00962B3F">
        <w:t>Figure 5.3.3.1-1: RRC connection establishment, successful</w:t>
      </w:r>
    </w:p>
    <w:p w14:paraId="61C2DC9A" w14:textId="77777777" w:rsidR="00394471" w:rsidRPr="00962B3F" w:rsidRDefault="000D4848" w:rsidP="00394471">
      <w:pPr>
        <w:pStyle w:val="TH"/>
      </w:pPr>
      <w:r w:rsidRPr="00962B3F">
        <w:rPr>
          <w:noProof/>
        </w:rPr>
        <w:object w:dxaOrig="3465" w:dyaOrig="2130" w14:anchorId="60D858FD">
          <v:shape id="_x0000_i1031" type="#_x0000_t75" alt="" style="width:172.5pt;height:106.5pt;mso-width-percent:0;mso-height-percent:0;mso-width-percent:0;mso-height-percent:0" o:ole="">
            <v:imagedata r:id="rId27" o:title=""/>
          </v:shape>
          <o:OLEObject Type="Embed" ProgID="Mscgen.Chart" ShapeID="_x0000_i1031" DrawAspect="Content" ObjectID="_1723619421" r:id="rId28"/>
        </w:obje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77777777" w:rsidR="00394471" w:rsidRPr="00962B3F" w:rsidRDefault="000D4848" w:rsidP="00394471">
      <w:pPr>
        <w:pStyle w:val="TH"/>
      </w:pPr>
      <w:r w:rsidRPr="00962B3F">
        <w:rPr>
          <w:noProof/>
        </w:rPr>
        <w:object w:dxaOrig="3870" w:dyaOrig="2130" w14:anchorId="66DACBDB">
          <v:shape id="_x0000_i1032" type="#_x0000_t75" alt="" style="width:192.75pt;height:106.5pt;mso-width-percent:0;mso-height-percent:0;mso-width-percent:0;mso-height-percent:0" o:ole="">
            <v:imagedata r:id="rId29" o:title=""/>
          </v:shape>
          <o:OLEObject Type="Embed" ProgID="Mscgen.Chart" ShapeID="_x0000_i1032" DrawAspect="Content" ObjectID="_1723619422" r:id="rId30"/>
        </w:object>
      </w:r>
    </w:p>
    <w:p w14:paraId="7FE76AD0" w14:textId="77777777" w:rsidR="00394471" w:rsidRPr="00962B3F" w:rsidRDefault="00394471" w:rsidP="00394471">
      <w:pPr>
        <w:pStyle w:val="TF"/>
      </w:pPr>
      <w:r w:rsidRPr="00962B3F">
        <w:t>Figure 5.3.4.1-1: Security mode command, successful</w:t>
      </w:r>
    </w:p>
    <w:p w14:paraId="6BF9B149" w14:textId="77777777" w:rsidR="00394471" w:rsidRPr="00962B3F" w:rsidRDefault="000D4848" w:rsidP="00394471">
      <w:pPr>
        <w:pStyle w:val="TH"/>
      </w:pPr>
      <w:r w:rsidRPr="00962B3F">
        <w:rPr>
          <w:noProof/>
        </w:rPr>
        <w:object w:dxaOrig="3870" w:dyaOrig="2130" w14:anchorId="72CB8A9D">
          <v:shape id="_x0000_i1033" type="#_x0000_t75" alt="" style="width:192.75pt;height:106.5pt;mso-width-percent:0;mso-height-percent:0;mso-width-percent:0;mso-height-percent:0" o:ole="">
            <v:imagedata r:id="rId31" o:title=""/>
          </v:shape>
          <o:OLEObject Type="Embed" ProgID="Mscgen.Chart" ShapeID="_x0000_i1033" DrawAspect="Content" ObjectID="_1723619423" r:id="rId32"/>
        </w:obje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77777777" w:rsidR="00394471" w:rsidRPr="00962B3F" w:rsidRDefault="000D4848" w:rsidP="00394471">
      <w:pPr>
        <w:pStyle w:val="TH"/>
      </w:pPr>
      <w:r w:rsidRPr="00962B3F">
        <w:rPr>
          <w:noProof/>
        </w:rPr>
        <w:object w:dxaOrig="4485" w:dyaOrig="2130" w14:anchorId="0591A51F">
          <v:shape id="_x0000_i1034" type="#_x0000_t75" alt="" style="width:225pt;height:106.5pt;mso-width-percent:0;mso-height-percent:0;mso-width-percent:0;mso-height-percent:0" o:ole="">
            <v:imagedata r:id="rId33" o:title=""/>
          </v:shape>
          <o:OLEObject Type="Embed" ProgID="Mscgen.Chart" ShapeID="_x0000_i1034" DrawAspect="Content" ObjectID="_1723619424" r:id="rId34"/>
        </w:object>
      </w:r>
    </w:p>
    <w:p w14:paraId="40F7050A" w14:textId="77777777" w:rsidR="00394471" w:rsidRPr="00962B3F" w:rsidRDefault="00394471" w:rsidP="00394471">
      <w:pPr>
        <w:pStyle w:val="TF"/>
      </w:pPr>
      <w:r w:rsidRPr="00962B3F">
        <w:t>Figure 5.3.5.1-1: RRC reconfiguration, successful</w:t>
      </w:r>
    </w:p>
    <w:p w14:paraId="5F893064" w14:textId="77777777" w:rsidR="00394471" w:rsidRPr="00962B3F" w:rsidRDefault="000D4848" w:rsidP="00394471">
      <w:pPr>
        <w:pStyle w:val="TH"/>
      </w:pPr>
      <w:r w:rsidRPr="00962B3F">
        <w:rPr>
          <w:noProof/>
        </w:rPr>
        <w:object w:dxaOrig="4605" w:dyaOrig="2190" w14:anchorId="3F7841F2">
          <v:shape id="_x0000_i1035" type="#_x0000_t75" alt="" style="width:230.25pt;height:109.5pt;mso-width-percent:0;mso-height-percent:0;mso-width-percent:0;mso-height-percent:0" o:ole="">
            <v:imagedata r:id="rId35" o:title=""/>
          </v:shape>
          <o:OLEObject Type="Embed" ProgID="Mscgen.Chart" ShapeID="_x0000_i1035" DrawAspect="Content" ObjectID="_1723619425" r:id="rId36"/>
        </w:obje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13B4C621" w:rsidR="00885F29" w:rsidRDefault="00C20627" w:rsidP="00885F29">
      <w:pPr>
        <w:pStyle w:val="B4"/>
        <w:rPr>
          <w:ins w:id="190" w:author="Ericsson" w:date="2022-08-25T16:29:00Z"/>
        </w:rPr>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1921A334" w14:textId="12035455" w:rsidR="00CD5CF6" w:rsidRPr="00962B3F" w:rsidRDefault="00CD5CF6" w:rsidP="00CD5CF6">
      <w:pPr>
        <w:pStyle w:val="B2"/>
      </w:pPr>
      <w:ins w:id="191" w:author="Ericsson" w:date="2022-08-25T16:29:00Z">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w:t>
        </w:r>
      </w:ins>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lastRenderedPageBreak/>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2"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2"/>
    </w:p>
    <w:p w14:paraId="6DD10A2F" w14:textId="77777777" w:rsidR="00394471" w:rsidRPr="00962B3F" w:rsidRDefault="00394471" w:rsidP="00394471">
      <w:pPr>
        <w:pStyle w:val="Heading4"/>
        <w:rPr>
          <w:rFonts w:eastAsia="MS Mincho"/>
        </w:rPr>
      </w:pPr>
      <w:bookmarkStart w:id="193" w:name="_Toc60776761"/>
      <w:bookmarkStart w:id="194" w:name="_Toc100929559"/>
      <w:r w:rsidRPr="00962B3F">
        <w:rPr>
          <w:rFonts w:eastAsia="MS Mincho"/>
        </w:rPr>
        <w:t>5.3.5.4</w:t>
      </w:r>
      <w:r w:rsidRPr="00962B3F">
        <w:rPr>
          <w:rFonts w:eastAsia="MS Mincho"/>
        </w:rPr>
        <w:tab/>
        <w:t>Secondary cell group release</w:t>
      </w:r>
      <w:bookmarkEnd w:id="193"/>
      <w:bookmarkEnd w:id="194"/>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5" w:name="_Toc60776762"/>
      <w:bookmarkStart w:id="196" w:name="_Toc100929560"/>
      <w:r w:rsidRPr="00962B3F">
        <w:rPr>
          <w:rFonts w:eastAsia="MS Mincho"/>
        </w:rPr>
        <w:t>5.3.5.5</w:t>
      </w:r>
      <w:r w:rsidRPr="00962B3F">
        <w:rPr>
          <w:rFonts w:eastAsia="MS Mincho"/>
        </w:rPr>
        <w:tab/>
        <w:t>Cell Group configuration</w:t>
      </w:r>
      <w:bookmarkEnd w:id="195"/>
      <w:bookmarkEnd w:id="196"/>
    </w:p>
    <w:p w14:paraId="0C5FC8F8" w14:textId="77777777" w:rsidR="00394471" w:rsidRPr="00962B3F" w:rsidRDefault="00394471" w:rsidP="00394471">
      <w:pPr>
        <w:pStyle w:val="Heading5"/>
        <w:rPr>
          <w:rFonts w:eastAsia="MS Mincho"/>
        </w:rPr>
      </w:pPr>
      <w:bookmarkStart w:id="197" w:name="_Toc60776763"/>
      <w:bookmarkStart w:id="198" w:name="_Toc100929561"/>
      <w:r w:rsidRPr="00962B3F">
        <w:rPr>
          <w:rFonts w:eastAsia="MS Mincho"/>
        </w:rPr>
        <w:t>5.3.5.5.1</w:t>
      </w:r>
      <w:r w:rsidRPr="00962B3F">
        <w:rPr>
          <w:rFonts w:eastAsia="MS Mincho"/>
        </w:rPr>
        <w:tab/>
        <w:t>General</w:t>
      </w:r>
      <w:bookmarkEnd w:id="197"/>
      <w:bookmarkEnd w:id="198"/>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9"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00" w:name="_Toc100929562"/>
      <w:r w:rsidRPr="00962B3F">
        <w:rPr>
          <w:rFonts w:eastAsia="MS Mincho"/>
        </w:rPr>
        <w:t>5.3.5.5.2</w:t>
      </w:r>
      <w:r w:rsidRPr="00962B3F">
        <w:rPr>
          <w:rFonts w:eastAsia="MS Mincho"/>
        </w:rPr>
        <w:tab/>
        <w:t>Reconfiguration with sync</w:t>
      </w:r>
      <w:bookmarkEnd w:id="199"/>
      <w:bookmarkEnd w:id="200"/>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lastRenderedPageBreak/>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lastRenderedPageBreak/>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01"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2" w:name="_Toc100929563"/>
      <w:r w:rsidRPr="00962B3F">
        <w:t>5.3.5.5.3</w:t>
      </w:r>
      <w:r w:rsidRPr="00962B3F">
        <w:tab/>
        <w:t>RLC bearer release</w:t>
      </w:r>
      <w:bookmarkEnd w:id="201"/>
      <w:bookmarkEnd w:id="202"/>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3" w:name="_Toc60776766"/>
      <w:bookmarkStart w:id="204" w:name="_Toc100929564"/>
      <w:r w:rsidRPr="00962B3F">
        <w:rPr>
          <w:rFonts w:eastAsia="MS Mincho"/>
        </w:rPr>
        <w:t>5.3.5.5.4</w:t>
      </w:r>
      <w:r w:rsidRPr="00962B3F">
        <w:rPr>
          <w:rFonts w:eastAsia="MS Mincho"/>
        </w:rPr>
        <w:tab/>
        <w:t>RLC bearer addition/modification</w:t>
      </w:r>
      <w:bookmarkEnd w:id="203"/>
      <w:bookmarkEnd w:id="204"/>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lastRenderedPageBreak/>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5" w:name="_Toc60776767"/>
      <w:bookmarkStart w:id="206" w:name="_Toc100929565"/>
      <w:r w:rsidRPr="00962B3F">
        <w:rPr>
          <w:rFonts w:eastAsia="MS Mincho"/>
        </w:rPr>
        <w:t>5.3.5.5.5</w:t>
      </w:r>
      <w:r w:rsidRPr="00962B3F">
        <w:rPr>
          <w:rFonts w:eastAsia="MS Mincho"/>
        </w:rPr>
        <w:tab/>
        <w:t>MAC entity configuration</w:t>
      </w:r>
      <w:bookmarkEnd w:id="205"/>
      <w:bookmarkEnd w:id="206"/>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lastRenderedPageBreak/>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7" w:name="_Toc60776768"/>
      <w:bookmarkStart w:id="208" w:name="_Toc100929566"/>
      <w:r w:rsidRPr="00962B3F">
        <w:rPr>
          <w:rFonts w:eastAsia="MS Mincho"/>
        </w:rPr>
        <w:t>5.3.5.5.6</w:t>
      </w:r>
      <w:r w:rsidRPr="00962B3F">
        <w:rPr>
          <w:rFonts w:eastAsia="MS Mincho"/>
        </w:rPr>
        <w:tab/>
        <w:t>RLF Timers &amp; Constants configuration</w:t>
      </w:r>
      <w:bookmarkEnd w:id="207"/>
      <w:bookmarkEnd w:id="208"/>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9" w:name="_Toc60776769"/>
      <w:bookmarkStart w:id="210" w:name="_Toc100929567"/>
      <w:r w:rsidRPr="00962B3F">
        <w:rPr>
          <w:rFonts w:eastAsia="MS Mincho"/>
        </w:rPr>
        <w:t>5.3.5.5.7</w:t>
      </w:r>
      <w:r w:rsidRPr="00962B3F">
        <w:rPr>
          <w:rFonts w:eastAsia="MS Mincho"/>
        </w:rPr>
        <w:tab/>
        <w:t>SpCell Configuration</w:t>
      </w:r>
      <w:bookmarkEnd w:id="209"/>
      <w:bookmarkEnd w:id="210"/>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lastRenderedPageBreak/>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11"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2" w:name="_Toc100929568"/>
      <w:r w:rsidRPr="00962B3F">
        <w:rPr>
          <w:rFonts w:eastAsia="MS Mincho"/>
        </w:rPr>
        <w:t>5.3.5.5.8</w:t>
      </w:r>
      <w:r w:rsidRPr="00962B3F">
        <w:rPr>
          <w:rFonts w:eastAsia="MS Mincho"/>
        </w:rPr>
        <w:tab/>
        <w:t>SCell Release</w:t>
      </w:r>
      <w:bookmarkEnd w:id="211"/>
      <w:bookmarkEnd w:id="212"/>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lastRenderedPageBreak/>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3" w:name="_Toc60776771"/>
      <w:bookmarkStart w:id="214" w:name="_Toc100929569"/>
      <w:r w:rsidRPr="00962B3F">
        <w:t>5.3.5.5.9</w:t>
      </w:r>
      <w:r w:rsidRPr="00962B3F">
        <w:tab/>
        <w:t>SCell Addition/Modification</w:t>
      </w:r>
      <w:bookmarkEnd w:id="213"/>
      <w:bookmarkEnd w:id="214"/>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5"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6" w:name="_Toc100929570"/>
      <w:r w:rsidRPr="00962B3F">
        <w:t>5.3.5.5.10</w:t>
      </w:r>
      <w:r w:rsidRPr="00962B3F">
        <w:tab/>
        <w:t>BH RLC channel release</w:t>
      </w:r>
      <w:bookmarkEnd w:id="215"/>
      <w:bookmarkEnd w:id="216"/>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lastRenderedPageBreak/>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7" w:name="_Toc60776773"/>
      <w:bookmarkStart w:id="218" w:name="_Toc100929571"/>
      <w:r w:rsidRPr="00962B3F">
        <w:rPr>
          <w:rFonts w:eastAsia="MS Mincho"/>
        </w:rPr>
        <w:t>5.3.5.5.11</w:t>
      </w:r>
      <w:r w:rsidRPr="00962B3F">
        <w:rPr>
          <w:rFonts w:eastAsia="MS Mincho"/>
        </w:rPr>
        <w:tab/>
        <w:t>BH RLC channel addition/modification</w:t>
      </w:r>
      <w:bookmarkEnd w:id="217"/>
      <w:bookmarkEnd w:id="218"/>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9" w:name="_Toc100929572"/>
      <w:bookmarkStart w:id="220" w:name="_Toc60776774"/>
      <w:r w:rsidRPr="00962B3F">
        <w:t>5.3.5.5.12</w:t>
      </w:r>
      <w:r w:rsidR="00D150B8" w:rsidRPr="00962B3F">
        <w:tab/>
        <w:t>Uu Relay RLC channel release</w:t>
      </w:r>
      <w:bookmarkEnd w:id="219"/>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21" w:name="_Toc100929573"/>
      <w:r w:rsidRPr="00962B3F">
        <w:rPr>
          <w:rFonts w:eastAsia="MS Mincho"/>
        </w:rPr>
        <w:t>5.3.5.5.13</w:t>
      </w:r>
      <w:r w:rsidR="00D150B8" w:rsidRPr="00962B3F">
        <w:rPr>
          <w:rFonts w:eastAsia="MS Mincho"/>
        </w:rPr>
        <w:tab/>
        <w:t>Uu Relay RLC channel addition/modification</w:t>
      </w:r>
      <w:bookmarkEnd w:id="221"/>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2" w:name="_Toc100929574"/>
      <w:r w:rsidRPr="00962B3F">
        <w:rPr>
          <w:rFonts w:eastAsia="MS Mincho"/>
        </w:rPr>
        <w:t>5.3.5.6</w:t>
      </w:r>
      <w:r w:rsidRPr="00962B3F">
        <w:rPr>
          <w:rFonts w:eastAsia="MS Mincho"/>
        </w:rPr>
        <w:tab/>
        <w:t>Radio Bearer configuration</w:t>
      </w:r>
      <w:bookmarkEnd w:id="220"/>
      <w:bookmarkEnd w:id="222"/>
    </w:p>
    <w:p w14:paraId="61982A9F" w14:textId="77777777" w:rsidR="00394471" w:rsidRPr="00962B3F" w:rsidRDefault="00394471" w:rsidP="00394471">
      <w:pPr>
        <w:pStyle w:val="Heading5"/>
        <w:rPr>
          <w:rFonts w:eastAsia="MS Mincho"/>
        </w:rPr>
      </w:pPr>
      <w:bookmarkStart w:id="223" w:name="_Toc60776775"/>
      <w:bookmarkStart w:id="224" w:name="_Toc100929575"/>
      <w:r w:rsidRPr="00962B3F">
        <w:rPr>
          <w:rFonts w:eastAsia="MS Mincho"/>
        </w:rPr>
        <w:t>5.3.5.6.1</w:t>
      </w:r>
      <w:r w:rsidRPr="00962B3F">
        <w:rPr>
          <w:rFonts w:eastAsia="MS Mincho"/>
        </w:rPr>
        <w:tab/>
        <w:t>General</w:t>
      </w:r>
      <w:bookmarkEnd w:id="223"/>
      <w:bookmarkEnd w:id="224"/>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5"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6" w:name="_Toc100929576"/>
      <w:r w:rsidRPr="00962B3F">
        <w:rPr>
          <w:rFonts w:eastAsia="MS Mincho"/>
        </w:rPr>
        <w:t>5.3.5.6.2</w:t>
      </w:r>
      <w:r w:rsidRPr="00962B3F">
        <w:rPr>
          <w:rFonts w:eastAsia="MS Mincho"/>
        </w:rPr>
        <w:tab/>
        <w:t>SRB release</w:t>
      </w:r>
      <w:bookmarkEnd w:id="225"/>
      <w:bookmarkEnd w:id="226"/>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7" w:name="_Toc60776777"/>
      <w:bookmarkStart w:id="228" w:name="_Toc100929577"/>
      <w:r w:rsidRPr="00962B3F">
        <w:rPr>
          <w:rFonts w:eastAsia="MS Mincho"/>
        </w:rPr>
        <w:t>5.3.5.6.3</w:t>
      </w:r>
      <w:r w:rsidRPr="00962B3F">
        <w:rPr>
          <w:rFonts w:eastAsia="MS Mincho"/>
        </w:rPr>
        <w:tab/>
        <w:t>SRB addition/modification</w:t>
      </w:r>
      <w:bookmarkEnd w:id="227"/>
      <w:bookmarkEnd w:id="228"/>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lastRenderedPageBreak/>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lastRenderedPageBreak/>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9" w:name="_Toc60776778"/>
      <w:bookmarkStart w:id="230" w:name="_Toc100929578"/>
      <w:r w:rsidRPr="00962B3F">
        <w:rPr>
          <w:rFonts w:eastAsia="MS Mincho"/>
        </w:rPr>
        <w:t>5.3.5.6.4</w:t>
      </w:r>
      <w:r w:rsidRPr="00962B3F">
        <w:rPr>
          <w:rFonts w:eastAsia="MS Mincho"/>
        </w:rPr>
        <w:tab/>
        <w:t>DRB release</w:t>
      </w:r>
      <w:bookmarkEnd w:id="229"/>
      <w:bookmarkEnd w:id="230"/>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31" w:name="_Toc60776779"/>
      <w:bookmarkStart w:id="232" w:name="_Toc100929579"/>
      <w:r w:rsidRPr="00962B3F">
        <w:rPr>
          <w:rFonts w:eastAsia="MS Mincho"/>
        </w:rPr>
        <w:t>5.3.5.6.5</w:t>
      </w:r>
      <w:r w:rsidRPr="00962B3F">
        <w:rPr>
          <w:rFonts w:eastAsia="MS Mincho"/>
        </w:rPr>
        <w:tab/>
        <w:t>DRB addition/modification</w:t>
      </w:r>
      <w:bookmarkEnd w:id="231"/>
      <w:bookmarkEnd w:id="232"/>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lastRenderedPageBreak/>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lastRenderedPageBreak/>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3" w:name="_Toc100929580"/>
      <w:bookmarkStart w:id="234" w:name="_Toc60776780"/>
      <w:r w:rsidRPr="00962B3F">
        <w:rPr>
          <w:rFonts w:eastAsia="MS Mincho"/>
        </w:rPr>
        <w:t>5.3.5.6.6</w:t>
      </w:r>
      <w:r w:rsidRPr="00962B3F">
        <w:rPr>
          <w:rFonts w:eastAsia="MS Mincho"/>
        </w:rPr>
        <w:tab/>
        <w:t>Multicast MRB release</w:t>
      </w:r>
      <w:bookmarkEnd w:id="233"/>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lastRenderedPageBreak/>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5" w:name="_Toc100929581"/>
      <w:r w:rsidRPr="00962B3F">
        <w:rPr>
          <w:rFonts w:eastAsia="MS Mincho"/>
        </w:rPr>
        <w:t>5.3.5.6.7</w:t>
      </w:r>
      <w:r w:rsidRPr="00962B3F">
        <w:rPr>
          <w:rFonts w:eastAsia="MS Mincho"/>
        </w:rPr>
        <w:tab/>
        <w:t>Multicast MRB addition/modification</w:t>
      </w:r>
      <w:bookmarkEnd w:id="235"/>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6"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lastRenderedPageBreak/>
        <w:t>5.3.5.7</w:t>
      </w:r>
      <w:r w:rsidRPr="00962B3F">
        <w:tab/>
        <w:t>AS Security key update</w:t>
      </w:r>
      <w:bookmarkEnd w:id="234"/>
      <w:bookmarkEnd w:id="236"/>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lastRenderedPageBreak/>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7" w:name="_Toc60776781"/>
      <w:bookmarkStart w:id="238" w:name="_Toc100929583"/>
      <w:r w:rsidRPr="00962B3F">
        <w:rPr>
          <w:rFonts w:eastAsia="SimSun"/>
          <w:lang w:eastAsia="zh-CN"/>
        </w:rPr>
        <w:t>5.3.5.8</w:t>
      </w:r>
      <w:r w:rsidRPr="00962B3F">
        <w:rPr>
          <w:rFonts w:eastAsia="SimSun"/>
          <w:lang w:eastAsia="zh-CN"/>
        </w:rPr>
        <w:tab/>
        <w:t>Reconfiguration failure</w:t>
      </w:r>
      <w:bookmarkEnd w:id="237"/>
      <w:bookmarkEnd w:id="238"/>
    </w:p>
    <w:p w14:paraId="58EDE10D" w14:textId="77777777" w:rsidR="00394471" w:rsidRPr="00962B3F" w:rsidRDefault="00394471" w:rsidP="00394471">
      <w:pPr>
        <w:pStyle w:val="Heading5"/>
        <w:rPr>
          <w:rFonts w:eastAsia="SimSun"/>
          <w:lang w:eastAsia="zh-CN"/>
        </w:rPr>
      </w:pPr>
      <w:bookmarkStart w:id="239" w:name="_Toc60776782"/>
      <w:bookmarkStart w:id="240" w:name="_Toc100929584"/>
      <w:r w:rsidRPr="00962B3F">
        <w:rPr>
          <w:rFonts w:eastAsia="SimSun"/>
          <w:lang w:eastAsia="zh-CN"/>
        </w:rPr>
        <w:t>5.3.5.8.1</w:t>
      </w:r>
      <w:r w:rsidRPr="00962B3F">
        <w:rPr>
          <w:rFonts w:eastAsia="SimSun"/>
          <w:lang w:eastAsia="zh-CN"/>
        </w:rPr>
        <w:tab/>
        <w:t>Void</w:t>
      </w:r>
      <w:bookmarkEnd w:id="239"/>
      <w:bookmarkEnd w:id="240"/>
    </w:p>
    <w:p w14:paraId="38DF98BC" w14:textId="77777777" w:rsidR="00394471" w:rsidRPr="00962B3F" w:rsidRDefault="00394471" w:rsidP="00394471">
      <w:pPr>
        <w:pStyle w:val="Heading5"/>
        <w:rPr>
          <w:rFonts w:eastAsia="SimSun"/>
          <w:lang w:eastAsia="zh-CN"/>
        </w:rPr>
      </w:pPr>
      <w:bookmarkStart w:id="241" w:name="_Toc60776783"/>
      <w:bookmarkStart w:id="242"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41"/>
      <w:bookmarkEnd w:id="242"/>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3"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3"/>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lastRenderedPageBreak/>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lastRenderedPageBreak/>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4" w:name="_Toc60776784"/>
      <w:bookmarkStart w:id="245" w:name="_Toc100929586"/>
      <w:r w:rsidRPr="00962B3F">
        <w:rPr>
          <w:rFonts w:eastAsia="SimSun"/>
          <w:lang w:eastAsia="zh-CN"/>
        </w:rPr>
        <w:t>5.3.5.8.3</w:t>
      </w:r>
      <w:r w:rsidRPr="00962B3F">
        <w:rPr>
          <w:rFonts w:eastAsia="SimSun"/>
          <w:lang w:eastAsia="zh-CN"/>
        </w:rPr>
        <w:tab/>
        <w:t>T304 expiry (Reconfiguration with sync Failure)</w:t>
      </w:r>
      <w:bookmarkEnd w:id="244"/>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5"/>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lastRenderedPageBreak/>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6" w:name="_Toc60776785"/>
      <w:bookmarkStart w:id="247"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6"/>
      <w:bookmarkEnd w:id="247"/>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lastRenderedPageBreak/>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lastRenderedPageBreak/>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lastRenderedPageBreak/>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8"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9"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8"/>
      <w:bookmarkEnd w:id="249"/>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50" w:name="_Toc60776787"/>
      <w:bookmarkStart w:id="251" w:name="_Toc100929589"/>
      <w:r w:rsidRPr="00962B3F">
        <w:t>5.3.5.11</w:t>
      </w:r>
      <w:r w:rsidRPr="00962B3F">
        <w:tab/>
        <w:t>Full configuration</w:t>
      </w:r>
      <w:bookmarkEnd w:id="250"/>
      <w:bookmarkEnd w:id="251"/>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lastRenderedPageBreak/>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lastRenderedPageBreak/>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2"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3" w:name="_Toc100929590"/>
      <w:r w:rsidRPr="00962B3F">
        <w:t>5.3.5.12</w:t>
      </w:r>
      <w:r w:rsidRPr="00962B3F">
        <w:tab/>
        <w:t>BAP configuration</w:t>
      </w:r>
      <w:bookmarkEnd w:id="252"/>
      <w:bookmarkEnd w:id="253"/>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lastRenderedPageBreak/>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4" w:name="_Toc60776789"/>
      <w:bookmarkStart w:id="255" w:name="_Toc100929591"/>
      <w:r w:rsidRPr="00962B3F">
        <w:rPr>
          <w:lang w:eastAsia="zh-CN"/>
        </w:rPr>
        <w:t>5.3.5.12a</w:t>
      </w:r>
      <w:r w:rsidRPr="00962B3F">
        <w:rPr>
          <w:lang w:eastAsia="zh-CN"/>
        </w:rPr>
        <w:tab/>
        <w:t>IAB Other Configuration</w:t>
      </w:r>
      <w:bookmarkEnd w:id="254"/>
      <w:bookmarkEnd w:id="255"/>
    </w:p>
    <w:p w14:paraId="5E158423" w14:textId="77777777" w:rsidR="00394471" w:rsidRPr="00962B3F" w:rsidRDefault="00394471" w:rsidP="00394471">
      <w:pPr>
        <w:pStyle w:val="Heading5"/>
      </w:pPr>
      <w:bookmarkStart w:id="256" w:name="_Toc60776790"/>
      <w:bookmarkStart w:id="257" w:name="_Toc100929592"/>
      <w:r w:rsidRPr="00962B3F">
        <w:t>5.3.5.12a.1</w:t>
      </w:r>
      <w:r w:rsidRPr="00962B3F">
        <w:tab/>
        <w:t>IP address management</w:t>
      </w:r>
      <w:bookmarkEnd w:id="256"/>
      <w:bookmarkEnd w:id="257"/>
    </w:p>
    <w:p w14:paraId="7A7B1578" w14:textId="77777777" w:rsidR="00394471" w:rsidRPr="00962B3F" w:rsidRDefault="00394471" w:rsidP="00394471">
      <w:pPr>
        <w:pStyle w:val="Heading6"/>
      </w:pPr>
      <w:bookmarkStart w:id="258" w:name="_Toc60776791"/>
      <w:bookmarkStart w:id="259"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8"/>
      <w:bookmarkEnd w:id="259"/>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60" w:name="_Toc60776792"/>
      <w:bookmarkStart w:id="261"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60"/>
      <w:bookmarkEnd w:id="261"/>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lastRenderedPageBreak/>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2" w:name="_Toc60776793"/>
      <w:bookmarkStart w:id="263" w:name="_Toc100929595"/>
      <w:r w:rsidRPr="00962B3F">
        <w:rPr>
          <w:rFonts w:eastAsia="MS Mincho"/>
        </w:rPr>
        <w:t>5.3.5.13</w:t>
      </w:r>
      <w:r w:rsidRPr="00962B3F">
        <w:rPr>
          <w:rFonts w:eastAsia="MS Mincho"/>
        </w:rPr>
        <w:tab/>
        <w:t>Conditional Reconfiguration</w:t>
      </w:r>
      <w:bookmarkEnd w:id="262"/>
      <w:bookmarkEnd w:id="263"/>
    </w:p>
    <w:p w14:paraId="2C275EDA" w14:textId="77777777" w:rsidR="00394471" w:rsidRPr="00962B3F" w:rsidRDefault="00394471" w:rsidP="00394471">
      <w:pPr>
        <w:pStyle w:val="Heading5"/>
        <w:rPr>
          <w:rFonts w:eastAsia="MS Mincho"/>
        </w:rPr>
      </w:pPr>
      <w:bookmarkStart w:id="264" w:name="_Toc60776794"/>
      <w:bookmarkStart w:id="265" w:name="_Toc100929596"/>
      <w:r w:rsidRPr="00962B3F">
        <w:rPr>
          <w:rFonts w:eastAsia="MS Mincho"/>
        </w:rPr>
        <w:t>5.3.5.13.1</w:t>
      </w:r>
      <w:r w:rsidRPr="00962B3F">
        <w:rPr>
          <w:rFonts w:eastAsia="MS Mincho"/>
        </w:rPr>
        <w:tab/>
        <w:t>General</w:t>
      </w:r>
      <w:bookmarkEnd w:id="264"/>
      <w:bookmarkEnd w:id="265"/>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6" w:name="_Toc60776795"/>
      <w:bookmarkStart w:id="267" w:name="_Toc100929597"/>
      <w:r w:rsidRPr="00962B3F">
        <w:rPr>
          <w:rFonts w:eastAsia="MS Mincho"/>
        </w:rPr>
        <w:t>5.3.5.13.2</w:t>
      </w:r>
      <w:r w:rsidRPr="00962B3F">
        <w:rPr>
          <w:rFonts w:eastAsia="MS Mincho"/>
        </w:rPr>
        <w:tab/>
        <w:t>Conditional reconfiguration removal</w:t>
      </w:r>
      <w:bookmarkEnd w:id="266"/>
      <w:bookmarkEnd w:id="267"/>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8" w:name="_Toc60776796"/>
      <w:bookmarkStart w:id="269" w:name="_Toc100929598"/>
      <w:r w:rsidRPr="00962B3F">
        <w:rPr>
          <w:rFonts w:eastAsia="MS Mincho"/>
        </w:rPr>
        <w:lastRenderedPageBreak/>
        <w:t>5.3.5.13.3</w:t>
      </w:r>
      <w:r w:rsidRPr="00962B3F">
        <w:rPr>
          <w:rFonts w:eastAsia="MS Mincho"/>
        </w:rPr>
        <w:tab/>
        <w:t>Conditional reconfiguration addition/modification</w:t>
      </w:r>
      <w:bookmarkEnd w:id="268"/>
      <w:bookmarkEnd w:id="269"/>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70" w:name="_Toc60776797"/>
      <w:bookmarkStart w:id="271" w:name="_Toc100929599"/>
      <w:r w:rsidRPr="00962B3F">
        <w:rPr>
          <w:rFonts w:eastAsia="MS Mincho"/>
        </w:rPr>
        <w:t>5.3.5.13.4</w:t>
      </w:r>
      <w:r w:rsidRPr="00962B3F">
        <w:rPr>
          <w:rFonts w:eastAsia="MS Mincho"/>
        </w:rPr>
        <w:tab/>
        <w:t>Conditional reconfiguration evaluation</w:t>
      </w:r>
      <w:bookmarkEnd w:id="270"/>
      <w:bookmarkEnd w:id="271"/>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lastRenderedPageBreak/>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2"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3" w:name="_Toc100929600"/>
      <w:r w:rsidRPr="00962B3F">
        <w:t>5.3.5.13.4a</w:t>
      </w:r>
      <w:r w:rsidRPr="00962B3F">
        <w:tab/>
        <w:t>Conditional reconfiguration evaluation of SN initiated inter-SN CPC for EN-DC</w:t>
      </w:r>
      <w:bookmarkEnd w:id="273"/>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4" w:name="_Toc100929601"/>
      <w:r w:rsidRPr="00962B3F">
        <w:rPr>
          <w:rFonts w:eastAsia="MS Mincho"/>
        </w:rPr>
        <w:t>5.3.5.13.5</w:t>
      </w:r>
      <w:r w:rsidRPr="00962B3F">
        <w:rPr>
          <w:rFonts w:eastAsia="MS Mincho"/>
        </w:rPr>
        <w:tab/>
        <w:t>Conditional reconfiguration execution</w:t>
      </w:r>
      <w:bookmarkEnd w:id="272"/>
      <w:bookmarkEnd w:id="274"/>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5" w:name="_Toc100929602"/>
      <w:r w:rsidRPr="00962B3F">
        <w:rPr>
          <w:rFonts w:eastAsia="SimSun"/>
          <w:lang w:eastAsia="zh-CN"/>
        </w:rPr>
        <w:t>5.3.5.13a</w:t>
      </w:r>
      <w:r w:rsidRPr="00962B3F">
        <w:rPr>
          <w:rFonts w:eastAsia="SimSun"/>
          <w:lang w:eastAsia="zh-CN"/>
        </w:rPr>
        <w:tab/>
        <w:t>SCG activation</w:t>
      </w:r>
      <w:bookmarkEnd w:id="275"/>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6" w:name="_Toc100929603"/>
      <w:r w:rsidRPr="00962B3F">
        <w:rPr>
          <w:rFonts w:eastAsia="SimSun"/>
          <w:lang w:eastAsia="zh-CN"/>
        </w:rPr>
        <w:t>5.3.5.13b</w:t>
      </w:r>
      <w:r w:rsidRPr="00962B3F">
        <w:rPr>
          <w:rFonts w:eastAsia="SimSun"/>
          <w:lang w:eastAsia="zh-CN"/>
        </w:rPr>
        <w:tab/>
        <w:t>SCG deactivation</w:t>
      </w:r>
      <w:bookmarkEnd w:id="276"/>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7"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7"/>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8"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8"/>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195BC4E7"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w:t>
      </w:r>
      <w:ins w:id="279" w:author="Ericsson" w:date="2022-08-25T17:10:00Z">
        <w:r w:rsidR="005B4D0B">
          <w:t xml:space="preserve">and </w:t>
        </w:r>
        <w:r w:rsidR="005B4D0B" w:rsidRPr="00806B35">
          <w:rPr>
            <w:i/>
          </w:rPr>
          <w:t>appLayerSessionStatus</w:t>
        </w:r>
        <w:r w:rsidR="005B4D0B" w:rsidRPr="00962B3F">
          <w:t xml:space="preserve"> </w:t>
        </w:r>
      </w:ins>
      <w:r w:rsidRPr="00962B3F">
        <w:t xml:space="preserve">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80" w:name="_Toc60776799"/>
      <w:bookmarkStart w:id="281" w:name="_Toc100929606"/>
      <w:r w:rsidRPr="00962B3F">
        <w:t>5.3.5.14</w:t>
      </w:r>
      <w:r w:rsidRPr="00962B3F">
        <w:tab/>
        <w:t>Sidelink dedicated configuration</w:t>
      </w:r>
      <w:bookmarkEnd w:id="280"/>
      <w:bookmarkEnd w:id="281"/>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82"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3" w:name="_Toc100929607"/>
      <w:r w:rsidRPr="00962B3F">
        <w:rPr>
          <w:rFonts w:eastAsia="MS Mincho"/>
        </w:rPr>
        <w:lastRenderedPageBreak/>
        <w:t>5.3.5.15</w:t>
      </w:r>
      <w:r w:rsidR="00651191" w:rsidRPr="00962B3F">
        <w:rPr>
          <w:rFonts w:eastAsia="MS Mincho"/>
        </w:rPr>
        <w:tab/>
        <w:t>L2 U2N Relay UE configuration</w:t>
      </w:r>
      <w:bookmarkEnd w:id="283"/>
    </w:p>
    <w:p w14:paraId="5B1CA439" w14:textId="45A922B2" w:rsidR="00651191" w:rsidRPr="00962B3F" w:rsidRDefault="001F4B54" w:rsidP="00651191">
      <w:pPr>
        <w:pStyle w:val="Heading5"/>
        <w:rPr>
          <w:rFonts w:eastAsia="MS Mincho"/>
        </w:rPr>
      </w:pPr>
      <w:bookmarkStart w:id="284"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4"/>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5"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5"/>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6" w:name="_Toc100929610"/>
      <w:r w:rsidRPr="00962B3F">
        <w:t>5.3.5.15</w:t>
      </w:r>
      <w:r w:rsidR="00651191" w:rsidRPr="00962B3F">
        <w:t>.3</w:t>
      </w:r>
      <w:r w:rsidR="00651191" w:rsidRPr="00962B3F">
        <w:tab/>
        <w:t>L2 U2N Remote UE Addition/Modification</w:t>
      </w:r>
      <w:bookmarkEnd w:id="286"/>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7" w:name="_Toc100929611"/>
      <w:r w:rsidRPr="00962B3F">
        <w:rPr>
          <w:rFonts w:eastAsia="MS Mincho"/>
        </w:rPr>
        <w:t>5.3.5.16</w:t>
      </w:r>
      <w:r w:rsidR="00651191" w:rsidRPr="00962B3F">
        <w:rPr>
          <w:rFonts w:eastAsia="MS Mincho"/>
        </w:rPr>
        <w:tab/>
        <w:t>L2 U2N Remote UE configuration</w:t>
      </w:r>
      <w:bookmarkEnd w:id="287"/>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8" w:name="_Toc100929613"/>
      <w:r w:rsidRPr="00962B3F">
        <w:rPr>
          <w:rFonts w:eastAsia="SimSun"/>
          <w:lang w:eastAsia="zh-CN"/>
        </w:rPr>
        <w:t>5.3.6</w:t>
      </w:r>
      <w:r w:rsidRPr="00962B3F">
        <w:rPr>
          <w:rFonts w:eastAsia="SimSun"/>
          <w:lang w:eastAsia="zh-CN"/>
        </w:rPr>
        <w:tab/>
        <w:t>Counter check</w:t>
      </w:r>
      <w:bookmarkEnd w:id="282"/>
      <w:bookmarkEnd w:id="288"/>
    </w:p>
    <w:p w14:paraId="31763E57" w14:textId="77777777" w:rsidR="00394471" w:rsidRPr="00962B3F" w:rsidRDefault="00394471" w:rsidP="00394471">
      <w:pPr>
        <w:pStyle w:val="Heading4"/>
        <w:rPr>
          <w:rFonts w:eastAsia="SimSun"/>
          <w:lang w:eastAsia="zh-CN"/>
        </w:rPr>
      </w:pPr>
      <w:bookmarkStart w:id="289" w:name="_Toc60776801"/>
      <w:bookmarkStart w:id="290" w:name="_Toc100929614"/>
      <w:r w:rsidRPr="00962B3F">
        <w:t>5.3.</w:t>
      </w:r>
      <w:r w:rsidRPr="00962B3F">
        <w:rPr>
          <w:rFonts w:eastAsia="SimSun"/>
          <w:lang w:eastAsia="zh-CN"/>
        </w:rPr>
        <w:t>6</w:t>
      </w:r>
      <w:r w:rsidRPr="00962B3F">
        <w:t>.1</w:t>
      </w:r>
      <w:r w:rsidRPr="00962B3F">
        <w:tab/>
        <w:t>General</w:t>
      </w:r>
      <w:bookmarkEnd w:id="289"/>
      <w:bookmarkEnd w:id="290"/>
    </w:p>
    <w:p w14:paraId="20425525" w14:textId="77777777" w:rsidR="00394471" w:rsidRPr="00962B3F" w:rsidRDefault="000D4848" w:rsidP="00394471">
      <w:pPr>
        <w:pStyle w:val="TH"/>
        <w:rPr>
          <w:noProof/>
        </w:rPr>
      </w:pPr>
      <w:r w:rsidRPr="00962B3F">
        <w:rPr>
          <w:noProof/>
        </w:rPr>
        <w:object w:dxaOrig="3735" w:dyaOrig="2025" w14:anchorId="0386B6C9">
          <v:shape id="_x0000_i1036" type="#_x0000_t75" alt="" style="width:186.75pt;height:101.25pt;mso-width-percent:0;mso-height-percent:0;mso-width-percent:0;mso-height-percent:0" o:ole="">
            <v:imagedata r:id="rId37" o:title=""/>
          </v:shape>
          <o:OLEObject Type="Embed" ProgID="Mscgen.Chart" ShapeID="_x0000_i1036" DrawAspect="Content" ObjectID="_1723619426" r:id="rId38"/>
        </w:obje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91" w:name="_Toc60776802"/>
      <w:bookmarkStart w:id="292" w:name="_Toc100929615"/>
      <w:r w:rsidRPr="00962B3F">
        <w:t>5.3.</w:t>
      </w:r>
      <w:r w:rsidRPr="00962B3F">
        <w:rPr>
          <w:rFonts w:eastAsia="SimSun"/>
        </w:rPr>
        <w:t>6</w:t>
      </w:r>
      <w:r w:rsidRPr="00962B3F">
        <w:t>.2</w:t>
      </w:r>
      <w:r w:rsidRPr="00962B3F">
        <w:tab/>
        <w:t>Initiation</w:t>
      </w:r>
      <w:bookmarkEnd w:id="291"/>
      <w:bookmarkEnd w:id="292"/>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3" w:name="_Toc60776803"/>
      <w:bookmarkStart w:id="294"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3"/>
      <w:bookmarkEnd w:id="294"/>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5" w:name="_Toc60776804"/>
      <w:bookmarkStart w:id="296" w:name="_Toc100929617"/>
      <w:r w:rsidRPr="00962B3F">
        <w:rPr>
          <w:rFonts w:eastAsia="MS Mincho"/>
        </w:rPr>
        <w:lastRenderedPageBreak/>
        <w:t>5.3.7</w:t>
      </w:r>
      <w:r w:rsidRPr="00962B3F">
        <w:rPr>
          <w:rFonts w:eastAsia="MS Mincho"/>
        </w:rPr>
        <w:tab/>
        <w:t>RRC connection re-establishment</w:t>
      </w:r>
      <w:bookmarkEnd w:id="295"/>
      <w:bookmarkEnd w:id="296"/>
    </w:p>
    <w:p w14:paraId="7D2BA7C7" w14:textId="77777777" w:rsidR="00394471" w:rsidRPr="00962B3F" w:rsidRDefault="00394471" w:rsidP="00394471">
      <w:pPr>
        <w:pStyle w:val="Heading4"/>
      </w:pPr>
      <w:bookmarkStart w:id="297" w:name="_Toc60776805"/>
      <w:bookmarkStart w:id="298" w:name="_Toc100929618"/>
      <w:r w:rsidRPr="00962B3F">
        <w:t>5.3.7.1</w:t>
      </w:r>
      <w:r w:rsidRPr="00962B3F">
        <w:tab/>
        <w:t>General</w:t>
      </w:r>
      <w:bookmarkEnd w:id="297"/>
      <w:bookmarkEnd w:id="298"/>
    </w:p>
    <w:p w14:paraId="0ED07A34" w14:textId="77777777" w:rsidR="00394471" w:rsidRPr="00962B3F" w:rsidRDefault="00394471" w:rsidP="00394471">
      <w:pPr>
        <w:pStyle w:val="TH"/>
      </w:pPr>
      <w:r w:rsidRPr="00962B3F">
        <w:tab/>
      </w:r>
      <w:r w:rsidR="000D4848" w:rsidRPr="00962B3F">
        <w:rPr>
          <w:noProof/>
        </w:rPr>
        <w:object w:dxaOrig="4470" w:dyaOrig="2430" w14:anchorId="621EF6A3">
          <v:shape id="_x0000_i1037" type="#_x0000_t75" alt="" style="width:223.5pt;height:121.5pt;mso-width-percent:0;mso-height-percent:0;mso-width-percent:0;mso-height-percent:0" o:ole="">
            <v:imagedata r:id="rId39" o:title=""/>
          </v:shape>
          <o:OLEObject Type="Embed" ProgID="Mscgen.Chart" ShapeID="_x0000_i1037" DrawAspect="Content" ObjectID="_1723619427" r:id="rId40"/>
        </w:obje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77777777" w:rsidR="00394471" w:rsidRPr="00962B3F" w:rsidRDefault="000D4848" w:rsidP="00394471">
      <w:pPr>
        <w:pStyle w:val="TH"/>
      </w:pPr>
      <w:r w:rsidRPr="00962B3F">
        <w:rPr>
          <w:noProof/>
        </w:rPr>
        <w:object w:dxaOrig="4320" w:dyaOrig="2430" w14:anchorId="58E8BF34">
          <v:shape id="_x0000_i1038" type="#_x0000_t75" alt="" style="width:3in;height:121.5pt;mso-width-percent:0;mso-height-percent:0;mso-width-percent:0;mso-height-percent:0" o:ole="">
            <v:imagedata r:id="rId41" o:title=""/>
          </v:shape>
          <o:OLEObject Type="Embed" ProgID="Mscgen.Chart" ShapeID="_x0000_i1038" DrawAspect="Content" ObjectID="_1723619428" r:id="rId42"/>
        </w:obje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9" w:name="_Toc60776806"/>
      <w:bookmarkStart w:id="300" w:name="_Toc100929619"/>
      <w:r w:rsidRPr="00962B3F">
        <w:t>5.3.7.2</w:t>
      </w:r>
      <w:r w:rsidRPr="00962B3F">
        <w:tab/>
        <w:t>Initiation</w:t>
      </w:r>
      <w:bookmarkEnd w:id="299"/>
      <w:bookmarkEnd w:id="300"/>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01"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02" w:name="_Toc100929620"/>
      <w:r w:rsidRPr="00962B3F">
        <w:t>5.3.7.3</w:t>
      </w:r>
      <w:r w:rsidRPr="00962B3F">
        <w:tab/>
        <w:t>Actions following cell selection while T311 is running</w:t>
      </w:r>
      <w:bookmarkEnd w:id="301"/>
      <w:bookmarkEnd w:id="302"/>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3" w:name="_Toc100929621"/>
      <w:bookmarkStart w:id="304" w:name="_Toc60776808"/>
      <w:r w:rsidRPr="00962B3F">
        <w:rPr>
          <w:rFonts w:eastAsia="SimSun"/>
          <w:lang w:eastAsia="en-US"/>
        </w:rPr>
        <w:t>5.3.7.3a</w:t>
      </w:r>
      <w:r w:rsidRPr="00962B3F">
        <w:rPr>
          <w:rFonts w:eastAsia="SimSun"/>
          <w:lang w:eastAsia="en-US"/>
        </w:rPr>
        <w:tab/>
        <w:t>Actions following relay selection while T311 is running</w:t>
      </w:r>
      <w:bookmarkEnd w:id="303"/>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5" w:name="_Toc100929622"/>
      <w:r w:rsidRPr="00962B3F">
        <w:t>5.3.7.4</w:t>
      </w:r>
      <w:r w:rsidRPr="00962B3F">
        <w:tab/>
        <w:t xml:space="preserve">Actions related to transmission of </w:t>
      </w:r>
      <w:r w:rsidRPr="00962B3F">
        <w:rPr>
          <w:i/>
        </w:rPr>
        <w:t>RRCReestablishmentRequest</w:t>
      </w:r>
      <w:r w:rsidRPr="00962B3F">
        <w:t xml:space="preserve"> message</w:t>
      </w:r>
      <w:bookmarkEnd w:id="304"/>
      <w:bookmarkEnd w:id="305"/>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6" w:name="_Toc60776809"/>
      <w:bookmarkStart w:id="307" w:name="_Toc100929623"/>
      <w:r w:rsidRPr="00962B3F">
        <w:t>5.3.7.5</w:t>
      </w:r>
      <w:r w:rsidRPr="00962B3F">
        <w:tab/>
        <w:t xml:space="preserve">Reception of the </w:t>
      </w:r>
      <w:r w:rsidRPr="00962B3F">
        <w:rPr>
          <w:i/>
        </w:rPr>
        <w:t>RRCReestablishment</w:t>
      </w:r>
      <w:r w:rsidRPr="00962B3F">
        <w:t xml:space="preserve"> by the UE</w:t>
      </w:r>
      <w:bookmarkEnd w:id="306"/>
      <w:bookmarkEnd w:id="307"/>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8" w:name="_Hlk95514955"/>
      <w:r w:rsidR="00475E33" w:rsidRPr="00962B3F">
        <w:t>received</w:t>
      </w:r>
      <w:bookmarkEnd w:id="308"/>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9" w:name="_Toc60776810"/>
      <w:bookmarkStart w:id="310" w:name="_Toc100929624"/>
      <w:r w:rsidRPr="00962B3F">
        <w:t>5.3.7.6</w:t>
      </w:r>
      <w:r w:rsidRPr="00962B3F">
        <w:tab/>
        <w:t>T311 expiry</w:t>
      </w:r>
      <w:bookmarkEnd w:id="309"/>
      <w:bookmarkEnd w:id="310"/>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11" w:name="_Toc60776811"/>
      <w:bookmarkStart w:id="312" w:name="_Toc100929625"/>
      <w:r w:rsidRPr="00962B3F">
        <w:t>5.3.7.7</w:t>
      </w:r>
      <w:r w:rsidRPr="00962B3F">
        <w:tab/>
        <w:t>T301 expiry or selected cell</w:t>
      </w:r>
      <w:r w:rsidR="00F74A97" w:rsidRPr="00962B3F">
        <w:t>/L2 U2N Relay UE</w:t>
      </w:r>
      <w:r w:rsidRPr="00962B3F">
        <w:t xml:space="preserve"> no longer suitable</w:t>
      </w:r>
      <w:bookmarkEnd w:id="311"/>
      <w:bookmarkEnd w:id="312"/>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3" w:name="_Toc60776812"/>
      <w:bookmarkStart w:id="314" w:name="_Toc100929626"/>
      <w:r w:rsidRPr="00962B3F">
        <w:t>5.3.7.8</w:t>
      </w:r>
      <w:r w:rsidRPr="00962B3F">
        <w:tab/>
        <w:t xml:space="preserve">Reception of the </w:t>
      </w:r>
      <w:r w:rsidRPr="00962B3F">
        <w:rPr>
          <w:i/>
        </w:rPr>
        <w:t xml:space="preserve">RRCSetup </w:t>
      </w:r>
      <w:r w:rsidRPr="00962B3F">
        <w:t>by the UE</w:t>
      </w:r>
      <w:bookmarkEnd w:id="313"/>
      <w:bookmarkEnd w:id="314"/>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5" w:name="_Toc60776813"/>
      <w:bookmarkStart w:id="316" w:name="_Toc100929627"/>
      <w:r w:rsidRPr="00962B3F">
        <w:rPr>
          <w:rFonts w:eastAsia="MS Mincho"/>
        </w:rPr>
        <w:lastRenderedPageBreak/>
        <w:t>5.3.8</w:t>
      </w:r>
      <w:r w:rsidRPr="00962B3F">
        <w:rPr>
          <w:rFonts w:eastAsia="MS Mincho"/>
        </w:rPr>
        <w:tab/>
        <w:t>RRC connection release</w:t>
      </w:r>
      <w:bookmarkEnd w:id="315"/>
      <w:bookmarkEnd w:id="316"/>
    </w:p>
    <w:p w14:paraId="2F0C5615" w14:textId="77777777" w:rsidR="00394471" w:rsidRPr="00962B3F" w:rsidRDefault="00394471" w:rsidP="00394471">
      <w:pPr>
        <w:pStyle w:val="Heading4"/>
      </w:pPr>
      <w:bookmarkStart w:id="317" w:name="_Toc60776814"/>
      <w:bookmarkStart w:id="318" w:name="_Toc100929628"/>
      <w:r w:rsidRPr="00962B3F">
        <w:t>5.3.8.1</w:t>
      </w:r>
      <w:r w:rsidRPr="00962B3F">
        <w:tab/>
        <w:t>General</w:t>
      </w:r>
      <w:bookmarkEnd w:id="317"/>
      <w:bookmarkEnd w:id="318"/>
    </w:p>
    <w:p w14:paraId="074F233F" w14:textId="77777777" w:rsidR="00394471" w:rsidRPr="00962B3F" w:rsidRDefault="000D4848" w:rsidP="00394471">
      <w:pPr>
        <w:pStyle w:val="TH"/>
      </w:pPr>
      <w:r w:rsidRPr="00962B3F">
        <w:rPr>
          <w:noProof/>
        </w:rPr>
        <w:object w:dxaOrig="2880" w:dyaOrig="1605" w14:anchorId="73FC0E9F">
          <v:shape id="_x0000_i1039" type="#_x0000_t75" alt="" style="width:2in;height:80.25pt;mso-width-percent:0;mso-height-percent:0;mso-width-percent:0;mso-height-percent:0" o:ole="">
            <v:imagedata r:id="rId43" o:title=""/>
          </v:shape>
          <o:OLEObject Type="Embed" ProgID="Mscgen.Chart" ShapeID="_x0000_i1039" DrawAspect="Content" ObjectID="_1723619429" r:id="rId44"/>
        </w:obje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9" w:name="_Toc60776815"/>
      <w:bookmarkStart w:id="320" w:name="_Toc100929629"/>
      <w:r w:rsidRPr="00962B3F">
        <w:t>5.3.8.2</w:t>
      </w:r>
      <w:r w:rsidRPr="00962B3F">
        <w:tab/>
        <w:t>Initiation</w:t>
      </w:r>
      <w:bookmarkEnd w:id="319"/>
      <w:bookmarkEnd w:id="320"/>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21" w:name="_Toc60776816"/>
      <w:bookmarkStart w:id="322" w:name="_Toc100929630"/>
      <w:r w:rsidRPr="00962B3F">
        <w:t>5.3.8.3</w:t>
      </w:r>
      <w:r w:rsidRPr="00962B3F">
        <w:tab/>
        <w:t xml:space="preserve">Reception of the </w:t>
      </w:r>
      <w:r w:rsidRPr="00962B3F">
        <w:rPr>
          <w:i/>
        </w:rPr>
        <w:t>RRCRelease</w:t>
      </w:r>
      <w:r w:rsidRPr="00962B3F">
        <w:t xml:space="preserve"> by the UE</w:t>
      </w:r>
      <w:bookmarkEnd w:id="321"/>
      <w:bookmarkEnd w:id="322"/>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3" w:name="_Hlk97714604"/>
      <w:r w:rsidRPr="00962B3F">
        <w:rPr>
          <w:i/>
          <w:iCs/>
        </w:rPr>
        <w:t>cg-SDT-TimeAlignmentTimer</w:t>
      </w:r>
      <w:bookmarkEnd w:id="323"/>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4"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4"/>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5"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5"/>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6"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6"/>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7" w:name="_Toc60776817"/>
      <w:bookmarkStart w:id="328" w:name="_Toc100929631"/>
      <w:r w:rsidRPr="00962B3F">
        <w:t>5.3.8.4</w:t>
      </w:r>
      <w:r w:rsidRPr="00962B3F">
        <w:tab/>
        <w:t>T320 expiry</w:t>
      </w:r>
      <w:bookmarkEnd w:id="327"/>
      <w:bookmarkEnd w:id="328"/>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9" w:name="_Toc60776818"/>
      <w:bookmarkStart w:id="330" w:name="_Toc100929632"/>
      <w:r w:rsidRPr="00962B3F">
        <w:t>5.3.8.5</w:t>
      </w:r>
      <w:r w:rsidRPr="00962B3F">
        <w:tab/>
        <w:t xml:space="preserve">UE actions upon the expiry of </w:t>
      </w:r>
      <w:r w:rsidRPr="00962B3F">
        <w:rPr>
          <w:i/>
        </w:rPr>
        <w:t>DataInactivityTimer</w:t>
      </w:r>
      <w:bookmarkEnd w:id="329"/>
      <w:bookmarkEnd w:id="330"/>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31" w:name="_Toc100929633"/>
      <w:bookmarkStart w:id="332" w:name="_Toc60776819"/>
      <w:r w:rsidRPr="00962B3F">
        <w:t>5.3.8.6</w:t>
      </w:r>
      <w:r w:rsidR="00100C97" w:rsidRPr="00962B3F">
        <w:tab/>
      </w:r>
      <w:r w:rsidR="00881009" w:rsidRPr="00962B3F">
        <w:t>T346g</w:t>
      </w:r>
      <w:r w:rsidR="00100C97" w:rsidRPr="00962B3F">
        <w:t xml:space="preserve"> expiry</w:t>
      </w:r>
      <w:bookmarkEnd w:id="331"/>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3" w:name="_Toc100929634"/>
      <w:r w:rsidRPr="00962B3F">
        <w:rPr>
          <w:rFonts w:eastAsia="MS Mincho"/>
        </w:rPr>
        <w:t>5.3.9</w:t>
      </w:r>
      <w:r w:rsidRPr="00962B3F">
        <w:rPr>
          <w:rFonts w:eastAsia="MS Mincho"/>
        </w:rPr>
        <w:tab/>
        <w:t>RRC connection release requested by upper layers</w:t>
      </w:r>
      <w:bookmarkEnd w:id="332"/>
      <w:bookmarkEnd w:id="333"/>
    </w:p>
    <w:p w14:paraId="6725B37D" w14:textId="77777777" w:rsidR="00394471" w:rsidRPr="00962B3F" w:rsidRDefault="00394471" w:rsidP="00394471">
      <w:pPr>
        <w:pStyle w:val="Heading4"/>
      </w:pPr>
      <w:bookmarkStart w:id="334" w:name="_Toc60776820"/>
      <w:bookmarkStart w:id="335" w:name="_Toc100929635"/>
      <w:r w:rsidRPr="00962B3F">
        <w:t>5.3.9.1</w:t>
      </w:r>
      <w:r w:rsidRPr="00962B3F">
        <w:tab/>
        <w:t>General</w:t>
      </w:r>
      <w:bookmarkEnd w:id="334"/>
      <w:bookmarkEnd w:id="335"/>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6" w:name="_Toc60776821"/>
      <w:bookmarkStart w:id="337" w:name="_Toc100929636"/>
      <w:r w:rsidRPr="00962B3F">
        <w:t>5.3.9.2</w:t>
      </w:r>
      <w:r w:rsidRPr="00962B3F">
        <w:tab/>
        <w:t>Initiation</w:t>
      </w:r>
      <w:bookmarkEnd w:id="336"/>
      <w:bookmarkEnd w:id="337"/>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8" w:name="_Toc60776822"/>
      <w:bookmarkStart w:id="339" w:name="_Toc100929637"/>
      <w:r w:rsidRPr="00962B3F">
        <w:t>5.3.10</w:t>
      </w:r>
      <w:r w:rsidRPr="00962B3F">
        <w:tab/>
        <w:t>Radio link failure related actions</w:t>
      </w:r>
      <w:bookmarkEnd w:id="338"/>
      <w:bookmarkEnd w:id="339"/>
    </w:p>
    <w:p w14:paraId="5EEF95FC" w14:textId="77777777" w:rsidR="00394471" w:rsidRPr="00962B3F" w:rsidRDefault="00394471" w:rsidP="00394471">
      <w:pPr>
        <w:pStyle w:val="Heading4"/>
        <w:rPr>
          <w:rFonts w:eastAsia="MS Mincho"/>
        </w:rPr>
      </w:pPr>
      <w:bookmarkStart w:id="340" w:name="_Toc60776823"/>
      <w:bookmarkStart w:id="341" w:name="_Toc100929638"/>
      <w:r w:rsidRPr="00962B3F">
        <w:rPr>
          <w:rFonts w:eastAsia="MS Mincho"/>
        </w:rPr>
        <w:t>5.3.10.1</w:t>
      </w:r>
      <w:r w:rsidRPr="00962B3F">
        <w:rPr>
          <w:rFonts w:eastAsia="MS Mincho"/>
        </w:rPr>
        <w:tab/>
        <w:t>Detection of physical layer problems in RRC_CONNECTED</w:t>
      </w:r>
      <w:bookmarkEnd w:id="340"/>
      <w:bookmarkEnd w:id="341"/>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42" w:name="_Toc60776824"/>
      <w:bookmarkStart w:id="343" w:name="_Toc100929639"/>
      <w:r w:rsidRPr="00962B3F">
        <w:t>5.3.10.2</w:t>
      </w:r>
      <w:r w:rsidRPr="00962B3F">
        <w:tab/>
        <w:t>Recovery of physical layer problems</w:t>
      </w:r>
      <w:bookmarkEnd w:id="342"/>
      <w:bookmarkEnd w:id="343"/>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4" w:name="_Toc60776825"/>
      <w:bookmarkStart w:id="345" w:name="_Toc100929640"/>
      <w:r w:rsidRPr="00962B3F">
        <w:t>5.3.10.3</w:t>
      </w:r>
      <w:r w:rsidRPr="00962B3F">
        <w:tab/>
        <w:t>Detection of radio link failure</w:t>
      </w:r>
      <w:bookmarkEnd w:id="344"/>
      <w:bookmarkEnd w:id="345"/>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6" w:name="_Toc60776826"/>
      <w:bookmarkStart w:id="347" w:name="_Toc100929641"/>
      <w:r w:rsidRPr="00962B3F">
        <w:lastRenderedPageBreak/>
        <w:t>5.3.10.4</w:t>
      </w:r>
      <w:r w:rsidRPr="00962B3F">
        <w:tab/>
        <w:t>RLF cause determination</w:t>
      </w:r>
      <w:bookmarkEnd w:id="346"/>
      <w:bookmarkEnd w:id="347"/>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8" w:name="_Toc60776827"/>
      <w:bookmarkStart w:id="349"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8"/>
      <w:bookmarkEnd w:id="349"/>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50" w:name="_Toc60776828"/>
      <w:bookmarkStart w:id="351" w:name="_Toc100929643"/>
      <w:r w:rsidRPr="00962B3F">
        <w:rPr>
          <w:rFonts w:eastAsia="MS Mincho"/>
        </w:rPr>
        <w:t>5.3.11</w:t>
      </w:r>
      <w:r w:rsidRPr="00962B3F">
        <w:rPr>
          <w:rFonts w:eastAsia="MS Mincho"/>
        </w:rPr>
        <w:tab/>
        <w:t>UE actions upon going to RRC_IDLE</w:t>
      </w:r>
      <w:bookmarkEnd w:id="350"/>
      <w:bookmarkEnd w:id="351"/>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52" w:name="_Toc60776829"/>
      <w:bookmarkStart w:id="353" w:name="_Toc100929644"/>
      <w:r w:rsidRPr="00962B3F">
        <w:rPr>
          <w:rFonts w:eastAsia="MS Mincho"/>
        </w:rPr>
        <w:t>5.3.12</w:t>
      </w:r>
      <w:r w:rsidRPr="00962B3F">
        <w:rPr>
          <w:rFonts w:eastAsia="MS Mincho"/>
        </w:rPr>
        <w:tab/>
        <w:t>UE actions upon PUCCH/SRS release request</w:t>
      </w:r>
      <w:bookmarkEnd w:id="352"/>
      <w:bookmarkEnd w:id="353"/>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4" w:name="_Toc60776830"/>
      <w:bookmarkStart w:id="355" w:name="_Toc100929645"/>
      <w:r w:rsidRPr="00962B3F">
        <w:t>5.3.13</w:t>
      </w:r>
      <w:r w:rsidRPr="00962B3F">
        <w:tab/>
        <w:t>RRC connection resume</w:t>
      </w:r>
      <w:bookmarkEnd w:id="354"/>
      <w:bookmarkEnd w:id="355"/>
    </w:p>
    <w:p w14:paraId="33B29F60" w14:textId="77777777" w:rsidR="00394471" w:rsidRPr="00962B3F" w:rsidRDefault="00394471" w:rsidP="00394471">
      <w:pPr>
        <w:pStyle w:val="Heading4"/>
      </w:pPr>
      <w:bookmarkStart w:id="356" w:name="_Toc60776831"/>
      <w:bookmarkStart w:id="357" w:name="_Toc100929646"/>
      <w:r w:rsidRPr="00962B3F">
        <w:t>5.3.13.1</w:t>
      </w:r>
      <w:r w:rsidRPr="00962B3F">
        <w:tab/>
        <w:t>General</w:t>
      </w:r>
      <w:bookmarkEnd w:id="356"/>
      <w:bookmarkEnd w:id="357"/>
    </w:p>
    <w:p w14:paraId="6698EABB" w14:textId="77777777" w:rsidR="00394471" w:rsidRPr="00962B3F" w:rsidRDefault="000D4848" w:rsidP="00394471">
      <w:pPr>
        <w:pStyle w:val="TH"/>
      </w:pPr>
      <w:r w:rsidRPr="00962B3F">
        <w:rPr>
          <w:noProof/>
        </w:rPr>
        <w:object w:dxaOrig="5175" w:dyaOrig="2325" w14:anchorId="27C9D6B6">
          <v:shape id="_x0000_i1040" type="#_x0000_t75" alt="" style="width:259.5pt;height:116.25pt;mso-width-percent:0;mso-height-percent:0;mso-width-percent:0;mso-height-percent:0" o:ole="">
            <v:imagedata r:id="rId45" o:title="" croptop="-1873f" cropbottom="8001f" cropright="2479f"/>
          </v:shape>
          <o:OLEObject Type="Embed" ProgID="Mscgen.Chart" ShapeID="_x0000_i1040" DrawAspect="Content" ObjectID="_1723619430" r:id="rId46"/>
        </w:object>
      </w:r>
    </w:p>
    <w:p w14:paraId="1372055E" w14:textId="62195AA5" w:rsidR="00394471" w:rsidRPr="00962B3F" w:rsidRDefault="00394471" w:rsidP="00394471">
      <w:pPr>
        <w:pStyle w:val="TF"/>
      </w:pPr>
      <w:r w:rsidRPr="00962B3F">
        <w:t>Figure 5.3.13.1-1: RRC connection resume, successful</w:t>
      </w:r>
    </w:p>
    <w:p w14:paraId="18449D2D" w14:textId="33197988" w:rsidR="00394471" w:rsidRPr="00962B3F" w:rsidRDefault="000D4848" w:rsidP="008E528F">
      <w:pPr>
        <w:pStyle w:val="TH"/>
      </w:pPr>
      <w:r w:rsidRPr="00962B3F">
        <w:rPr>
          <w:noProof/>
        </w:rPr>
        <w:object w:dxaOrig="5460" w:dyaOrig="2565" w14:anchorId="20EF81E8">
          <v:shape id="_x0000_i1041" type="#_x0000_t75" alt="" style="width:273pt;height:128.25pt;mso-width-percent:0;mso-height-percent:0;mso-width-percent:0;mso-height-percent:0" o:ole="">
            <v:imagedata r:id="rId47" o:title=""/>
          </v:shape>
          <o:OLEObject Type="Embed" ProgID="Mscgen.Chart" ShapeID="_x0000_i1041" DrawAspect="Content" ObjectID="_1723619431" r:id="rId48"/>
        </w:obje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481DE8F4" w:rsidR="00810BE3" w:rsidRPr="00962B3F" w:rsidRDefault="000D4848" w:rsidP="00394471">
      <w:pPr>
        <w:pStyle w:val="TH"/>
      </w:pPr>
      <w:r w:rsidRPr="00962B3F">
        <w:rPr>
          <w:noProof/>
        </w:rPr>
        <w:object w:dxaOrig="5460" w:dyaOrig="2055" w14:anchorId="2F78CB59">
          <v:shape id="_x0000_i1042" type="#_x0000_t75" alt="" style="width:273pt;height:103.5pt;mso-width-percent:0;mso-height-percent:0;mso-width-percent:0;mso-height-percent:0" o:ole="">
            <v:imagedata r:id="rId49" o:title=""/>
          </v:shape>
          <o:OLEObject Type="Embed" ProgID="Mscgen.Chart" ShapeID="_x0000_i1042" DrawAspect="Content" ObjectID="_1723619432" r:id="rId50"/>
        </w:object>
      </w:r>
    </w:p>
    <w:p w14:paraId="4A53E79E" w14:textId="77777777" w:rsidR="00394471" w:rsidRPr="00962B3F" w:rsidRDefault="00394471" w:rsidP="00394471">
      <w:pPr>
        <w:pStyle w:val="TF"/>
      </w:pPr>
      <w:r w:rsidRPr="00962B3F">
        <w:t>Figure 5.3.13.1-3: RRC connection resume followed by network release, successful</w:t>
      </w:r>
    </w:p>
    <w:p w14:paraId="0FE985DF" w14:textId="42D75E24" w:rsidR="00394471" w:rsidRPr="00962B3F" w:rsidRDefault="000D4848" w:rsidP="00394471">
      <w:pPr>
        <w:pStyle w:val="TH"/>
      </w:pPr>
      <w:r w:rsidRPr="00962B3F">
        <w:rPr>
          <w:noProof/>
        </w:rPr>
        <w:object w:dxaOrig="5460" w:dyaOrig="2055" w14:anchorId="43388647">
          <v:shape id="_x0000_i1043" type="#_x0000_t75" alt="" style="width:273pt;height:103.5pt;mso-width-percent:0;mso-height-percent:0;mso-width-percent:0;mso-height-percent:0" o:ole="">
            <v:imagedata r:id="rId51" o:title=""/>
          </v:shape>
          <o:OLEObject Type="Embed" ProgID="Mscgen.Chart" ShapeID="_x0000_i1043" DrawAspect="Content" ObjectID="_1723619433" r:id="rId52"/>
        </w:object>
      </w:r>
    </w:p>
    <w:p w14:paraId="0CC17DF4" w14:textId="77777777" w:rsidR="00394471" w:rsidRPr="00962B3F" w:rsidRDefault="00394471" w:rsidP="00394471">
      <w:pPr>
        <w:pStyle w:val="TF"/>
      </w:pPr>
      <w:r w:rsidRPr="00962B3F">
        <w:t>Figure 5.3.13.1-4: RRC connection resume followed by network suspend, successful</w:t>
      </w:r>
    </w:p>
    <w:p w14:paraId="7609A71E" w14:textId="313FBABE" w:rsidR="00394471" w:rsidRPr="00962B3F" w:rsidRDefault="000D4848" w:rsidP="00394471">
      <w:pPr>
        <w:pStyle w:val="TH"/>
      </w:pPr>
      <w:r w:rsidRPr="00962B3F">
        <w:rPr>
          <w:noProof/>
        </w:rPr>
        <w:object w:dxaOrig="5460" w:dyaOrig="2055" w14:anchorId="1C032283">
          <v:shape id="_x0000_i1044" type="#_x0000_t75" alt="" style="width:273pt;height:103.5pt;mso-width-percent:0;mso-height-percent:0;mso-width-percent:0;mso-height-percent:0" o:ole="">
            <v:imagedata r:id="rId53" o:title=""/>
          </v:shape>
          <o:OLEObject Type="Embed" ProgID="Mscgen.Chart" ShapeID="_x0000_i1044" DrawAspect="Content" ObjectID="_1723619434" r:id="rId54"/>
        </w:obje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8" w:name="_Toc60776832"/>
      <w:bookmarkStart w:id="359" w:name="_Toc100929647"/>
      <w:r w:rsidRPr="00962B3F">
        <w:t>5.3.13.1a</w:t>
      </w:r>
      <w:r w:rsidRPr="00962B3F">
        <w:tab/>
        <w:t xml:space="preserve">Conditions for resuming RRC Connection for </w:t>
      </w:r>
      <w:r w:rsidR="00910AE7" w:rsidRPr="00962B3F">
        <w:t xml:space="preserve">NR </w:t>
      </w:r>
      <w:r w:rsidRPr="00962B3F">
        <w:t>sidelink communication</w:t>
      </w:r>
      <w:bookmarkEnd w:id="358"/>
      <w:r w:rsidR="00CD4D14" w:rsidRPr="00962B3F">
        <w:t>/discovery</w:t>
      </w:r>
      <w:r w:rsidR="00910AE7" w:rsidRPr="00962B3F">
        <w:t>/V2X sidelink communication</w:t>
      </w:r>
      <w:bookmarkEnd w:id="359"/>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60" w:name="_Toc100929648"/>
      <w:bookmarkStart w:id="361" w:name="_Hlk85563926"/>
      <w:bookmarkStart w:id="362" w:name="_Toc60776833"/>
      <w:r w:rsidRPr="00962B3F">
        <w:t>5.3.13.1b</w:t>
      </w:r>
      <w:r w:rsidRPr="00962B3F">
        <w:tab/>
        <w:t>Conditions for initiating SDT</w:t>
      </w:r>
      <w:bookmarkEnd w:id="360"/>
    </w:p>
    <w:bookmarkEnd w:id="361"/>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3"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62"/>
      <w:bookmarkEnd w:id="363"/>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4" w:name="OLE_LINK9"/>
      <w:bookmarkStart w:id="365" w:name="OLE_LINK10"/>
      <w:r w:rsidRPr="00962B3F">
        <w:rPr>
          <w:i/>
        </w:rPr>
        <w:t>obtainCommonLocation</w:t>
      </w:r>
      <w:bookmarkEnd w:id="364"/>
      <w:bookmarkEnd w:id="365"/>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6" w:name="_Hlk85564571"/>
      <w:r w:rsidRPr="00962B3F">
        <w:tab/>
        <w:t xml:space="preserve">if the resume procedure is initiated </w:t>
      </w:r>
      <w:bookmarkEnd w:id="366"/>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7" w:name="_Toc60776834"/>
      <w:bookmarkStart w:id="368"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7"/>
      <w:bookmarkEnd w:id="368"/>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9" w:name="_Hlk95515094"/>
      <w:bookmarkStart w:id="370"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9"/>
      <w:bookmarkEnd w:id="370"/>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71" w:name="_Toc60776835"/>
      <w:bookmarkStart w:id="372" w:name="_Toc100929651"/>
      <w:r w:rsidRPr="00962B3F">
        <w:t>5.3.13.4</w:t>
      </w:r>
      <w:r w:rsidRPr="00962B3F">
        <w:tab/>
        <w:t xml:space="preserve">Reception of the </w:t>
      </w:r>
      <w:r w:rsidRPr="00962B3F">
        <w:rPr>
          <w:i/>
        </w:rPr>
        <w:t>RRCResume</w:t>
      </w:r>
      <w:r w:rsidRPr="00962B3F">
        <w:t xml:space="preserve"> by the UE</w:t>
      </w:r>
      <w:bookmarkEnd w:id="371"/>
      <w:bookmarkEnd w:id="372"/>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3"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3"/>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lastRenderedPageBreak/>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lastRenderedPageBreak/>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4" w:name="_Toc60776836"/>
      <w:bookmarkStart w:id="375" w:name="_Toc100929652"/>
      <w:r w:rsidRPr="00962B3F">
        <w:t>5.3.13.5</w:t>
      </w:r>
      <w:r w:rsidRPr="00962B3F">
        <w:tab/>
      </w:r>
      <w:r w:rsidR="0070235D" w:rsidRPr="00962B3F">
        <w:t>Handling of failure to resume RRC Connection</w:t>
      </w:r>
      <w:bookmarkEnd w:id="374"/>
      <w:bookmarkEnd w:id="375"/>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6"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6"/>
      <w:r w:rsidRPr="00962B3F">
        <w:t xml:space="preserve"> while T319a is running; or</w:t>
      </w:r>
    </w:p>
    <w:p w14:paraId="68C7B5AB" w14:textId="35473AAA" w:rsidR="0070235D" w:rsidRPr="00962B3F" w:rsidRDefault="0070235D" w:rsidP="0070235D">
      <w:pPr>
        <w:pStyle w:val="B1"/>
      </w:pPr>
      <w:r w:rsidRPr="00962B3F">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lastRenderedPageBreak/>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7" w:name="_Toc60776837"/>
      <w:bookmarkStart w:id="378"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7"/>
      <w:bookmarkEnd w:id="378"/>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9" w:name="_Toc60776838"/>
      <w:bookmarkStart w:id="380"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9"/>
      <w:bookmarkEnd w:id="380"/>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81" w:name="_Toc60776839"/>
      <w:bookmarkStart w:id="382" w:name="_Toc100929655"/>
      <w:r w:rsidRPr="00962B3F">
        <w:t>5.3.13.8</w:t>
      </w:r>
      <w:r w:rsidRPr="00962B3F">
        <w:tab/>
        <w:t>RNA update</w:t>
      </w:r>
      <w:bookmarkEnd w:id="381"/>
      <w:bookmarkEnd w:id="382"/>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3" w:name="_Toc60776840"/>
      <w:bookmarkStart w:id="384" w:name="_Toc100929656"/>
      <w:r w:rsidRPr="00962B3F">
        <w:lastRenderedPageBreak/>
        <w:t>5.3.13.9</w:t>
      </w:r>
      <w:r w:rsidRPr="00962B3F">
        <w:tab/>
        <w:t xml:space="preserve">Reception of the </w:t>
      </w:r>
      <w:r w:rsidRPr="00962B3F">
        <w:rPr>
          <w:i/>
        </w:rPr>
        <w:t>RRCRelease</w:t>
      </w:r>
      <w:r w:rsidRPr="00962B3F">
        <w:t xml:space="preserve"> by the UE</w:t>
      </w:r>
      <w:bookmarkEnd w:id="383"/>
      <w:bookmarkEnd w:id="384"/>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5" w:name="_Toc60776841"/>
      <w:bookmarkStart w:id="386" w:name="_Toc100929657"/>
      <w:r w:rsidRPr="00962B3F">
        <w:t>5.3.13.10</w:t>
      </w:r>
      <w:r w:rsidRPr="00962B3F">
        <w:tab/>
        <w:t xml:space="preserve">Reception of the </w:t>
      </w:r>
      <w:r w:rsidRPr="00962B3F">
        <w:rPr>
          <w:i/>
        </w:rPr>
        <w:t>RRCReject</w:t>
      </w:r>
      <w:r w:rsidRPr="00962B3F">
        <w:t xml:space="preserve"> by the UE</w:t>
      </w:r>
      <w:bookmarkEnd w:id="385"/>
      <w:bookmarkEnd w:id="386"/>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7" w:name="_Toc60776842"/>
      <w:bookmarkStart w:id="388"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7"/>
      <w:bookmarkEnd w:id="388"/>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9" w:name="_Toc60776843"/>
      <w:bookmarkStart w:id="390" w:name="_Toc100929659"/>
      <w:r w:rsidRPr="00962B3F">
        <w:rPr>
          <w:rFonts w:eastAsia="Malgun Gothic"/>
        </w:rPr>
        <w:t>5.3.13.12</w:t>
      </w:r>
      <w:r w:rsidRPr="00962B3F">
        <w:rPr>
          <w:rFonts w:eastAsia="Malgun Gothic"/>
        </w:rPr>
        <w:tab/>
        <w:t>Inter RAT cell reselection</w:t>
      </w:r>
      <w:bookmarkEnd w:id="389"/>
      <w:bookmarkEnd w:id="390"/>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91" w:name="_Toc60776844"/>
      <w:bookmarkStart w:id="392" w:name="_Toc100929660"/>
      <w:r w:rsidRPr="00962B3F">
        <w:rPr>
          <w:rFonts w:eastAsia="Malgun Gothic"/>
        </w:rPr>
        <w:t>5.3.14</w:t>
      </w:r>
      <w:r w:rsidRPr="00962B3F">
        <w:rPr>
          <w:rFonts w:eastAsia="Malgun Gothic"/>
        </w:rPr>
        <w:tab/>
        <w:t>Unified Access Control</w:t>
      </w:r>
      <w:bookmarkEnd w:id="391"/>
      <w:bookmarkEnd w:id="392"/>
    </w:p>
    <w:p w14:paraId="58DB0206" w14:textId="77777777" w:rsidR="00394471" w:rsidRPr="00962B3F" w:rsidRDefault="00394471" w:rsidP="00394471">
      <w:pPr>
        <w:pStyle w:val="Heading4"/>
      </w:pPr>
      <w:bookmarkStart w:id="393" w:name="_Toc60776845"/>
      <w:bookmarkStart w:id="394" w:name="_Toc100929661"/>
      <w:r w:rsidRPr="00962B3F">
        <w:t>5.3.14.1</w:t>
      </w:r>
      <w:r w:rsidRPr="00962B3F">
        <w:tab/>
        <w:t>General</w:t>
      </w:r>
      <w:bookmarkEnd w:id="393"/>
      <w:bookmarkEnd w:id="394"/>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5" w:name="_Toc60776846"/>
      <w:bookmarkStart w:id="396" w:name="_Toc100929662"/>
      <w:r w:rsidRPr="00962B3F">
        <w:t>5.3.14.2</w:t>
      </w:r>
      <w:r w:rsidRPr="00962B3F">
        <w:tab/>
        <w:t>Initiation</w:t>
      </w:r>
      <w:bookmarkEnd w:id="395"/>
      <w:bookmarkEnd w:id="396"/>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lastRenderedPageBreak/>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7" w:name="_Toc60776847"/>
      <w:bookmarkStart w:id="398" w:name="_Toc100929663"/>
      <w:r w:rsidRPr="00962B3F">
        <w:rPr>
          <w:rFonts w:eastAsia="Malgun Gothic"/>
        </w:rPr>
        <w:t>5.3.14.3</w:t>
      </w:r>
      <w:r w:rsidRPr="00962B3F">
        <w:rPr>
          <w:rFonts w:eastAsia="Malgun Gothic"/>
        </w:rPr>
        <w:tab/>
        <w:t>Void</w:t>
      </w:r>
      <w:bookmarkEnd w:id="397"/>
      <w:bookmarkEnd w:id="398"/>
    </w:p>
    <w:p w14:paraId="382E8CC1" w14:textId="77777777" w:rsidR="00394471" w:rsidRPr="00962B3F" w:rsidRDefault="00394471" w:rsidP="00394471">
      <w:pPr>
        <w:pStyle w:val="Heading4"/>
        <w:rPr>
          <w:rFonts w:eastAsia="Malgun Gothic"/>
          <w:noProof/>
          <w:lang w:eastAsia="ko-KR"/>
        </w:rPr>
      </w:pPr>
      <w:bookmarkStart w:id="399" w:name="_Toc60776848"/>
      <w:bookmarkStart w:id="400" w:name="_Toc100929664"/>
      <w:r w:rsidRPr="00962B3F">
        <w:rPr>
          <w:rFonts w:eastAsia="Malgun Gothic"/>
          <w:noProof/>
        </w:rPr>
        <w:t>5.3.14.4</w:t>
      </w:r>
      <w:r w:rsidRPr="00962B3F">
        <w:rPr>
          <w:rFonts w:eastAsia="Malgun Gothic"/>
          <w:noProof/>
        </w:rPr>
        <w:tab/>
        <w:t>T302, T390 expiry or stop (Barring alleviation)</w:t>
      </w:r>
      <w:bookmarkEnd w:id="399"/>
      <w:bookmarkEnd w:id="400"/>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lastRenderedPageBreak/>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01" w:name="_Toc60776849"/>
      <w:bookmarkStart w:id="402" w:name="_Toc100929665"/>
      <w:r w:rsidRPr="00962B3F">
        <w:rPr>
          <w:rFonts w:eastAsia="Malgun Gothic"/>
          <w:noProof/>
        </w:rPr>
        <w:t>5.3.14.5</w:t>
      </w:r>
      <w:r w:rsidRPr="00962B3F">
        <w:rPr>
          <w:rFonts w:eastAsia="Malgun Gothic"/>
          <w:noProof/>
        </w:rPr>
        <w:tab/>
        <w:t>Access barring check</w:t>
      </w:r>
      <w:bookmarkEnd w:id="401"/>
      <w:bookmarkEnd w:id="402"/>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3" w:name="_Toc60776850"/>
      <w:bookmarkStart w:id="404" w:name="_Toc100929666"/>
      <w:r w:rsidRPr="00962B3F">
        <w:rPr>
          <w:rFonts w:eastAsia="Malgun Gothic"/>
        </w:rPr>
        <w:t>5.3.15</w:t>
      </w:r>
      <w:r w:rsidRPr="00962B3F">
        <w:rPr>
          <w:rFonts w:eastAsia="Malgun Gothic"/>
        </w:rPr>
        <w:tab/>
        <w:t>RRC connection reject</w:t>
      </w:r>
      <w:bookmarkEnd w:id="403"/>
      <w:bookmarkEnd w:id="404"/>
    </w:p>
    <w:p w14:paraId="48081968" w14:textId="77777777" w:rsidR="00394471" w:rsidRPr="00962B3F" w:rsidRDefault="00394471" w:rsidP="00394471">
      <w:pPr>
        <w:pStyle w:val="Heading4"/>
      </w:pPr>
      <w:bookmarkStart w:id="405" w:name="_Toc60776851"/>
      <w:bookmarkStart w:id="406" w:name="_Toc100929667"/>
      <w:r w:rsidRPr="00962B3F">
        <w:t>5.3.15.1</w:t>
      </w:r>
      <w:r w:rsidRPr="00962B3F">
        <w:tab/>
        <w:t>Initiation</w:t>
      </w:r>
      <w:bookmarkEnd w:id="405"/>
      <w:bookmarkEnd w:id="406"/>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7" w:name="_Toc60776852"/>
      <w:bookmarkStart w:id="408" w:name="_Toc100929668"/>
      <w:r w:rsidRPr="00962B3F">
        <w:lastRenderedPageBreak/>
        <w:t>5.3.15.2</w:t>
      </w:r>
      <w:r w:rsidRPr="00962B3F">
        <w:tab/>
        <w:t xml:space="preserve">Reception of the </w:t>
      </w:r>
      <w:r w:rsidRPr="00962B3F">
        <w:rPr>
          <w:i/>
        </w:rPr>
        <w:t>RRCReject</w:t>
      </w:r>
      <w:r w:rsidRPr="00962B3F">
        <w:t xml:space="preserve"> by the UE</w:t>
      </w:r>
      <w:bookmarkEnd w:id="407"/>
      <w:bookmarkEnd w:id="408"/>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9" w:name="_Toc60776853"/>
      <w:bookmarkStart w:id="410" w:name="_Toc100929669"/>
      <w:r w:rsidRPr="00962B3F">
        <w:rPr>
          <w:rFonts w:eastAsia="MS Mincho"/>
        </w:rPr>
        <w:lastRenderedPageBreak/>
        <w:t>5.4</w:t>
      </w:r>
      <w:r w:rsidRPr="00962B3F">
        <w:rPr>
          <w:rFonts w:eastAsia="MS Mincho"/>
        </w:rPr>
        <w:tab/>
        <w:t>Inter-RAT mobility</w:t>
      </w:r>
      <w:bookmarkEnd w:id="409"/>
      <w:bookmarkEnd w:id="410"/>
    </w:p>
    <w:p w14:paraId="1045E7F6" w14:textId="77777777" w:rsidR="00394471" w:rsidRPr="00962B3F" w:rsidRDefault="00394471" w:rsidP="00394471">
      <w:pPr>
        <w:pStyle w:val="Heading3"/>
        <w:rPr>
          <w:rFonts w:eastAsia="DengXian"/>
          <w:lang w:eastAsia="zh-CN"/>
        </w:rPr>
      </w:pPr>
      <w:bookmarkStart w:id="411" w:name="_Toc60776854"/>
      <w:bookmarkStart w:id="412" w:name="_Toc100929670"/>
      <w:r w:rsidRPr="00962B3F">
        <w:rPr>
          <w:rFonts w:eastAsia="DengXian"/>
          <w:lang w:eastAsia="zh-CN"/>
        </w:rPr>
        <w:t>5.4.1</w:t>
      </w:r>
      <w:r w:rsidRPr="00962B3F">
        <w:rPr>
          <w:rFonts w:eastAsia="DengXian"/>
          <w:lang w:eastAsia="zh-CN"/>
        </w:rPr>
        <w:tab/>
        <w:t>Introduction</w:t>
      </w:r>
      <w:bookmarkEnd w:id="411"/>
      <w:bookmarkEnd w:id="412"/>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3" w:name="_Toc60776855"/>
      <w:bookmarkStart w:id="414" w:name="_Toc100929671"/>
      <w:r w:rsidRPr="00962B3F">
        <w:rPr>
          <w:rFonts w:eastAsia="DengXian"/>
          <w:lang w:eastAsia="zh-CN"/>
        </w:rPr>
        <w:t>5.4.2</w:t>
      </w:r>
      <w:r w:rsidRPr="00962B3F">
        <w:rPr>
          <w:rFonts w:eastAsia="DengXian"/>
          <w:lang w:eastAsia="zh-CN"/>
        </w:rPr>
        <w:tab/>
        <w:t>Handover to NR</w:t>
      </w:r>
      <w:bookmarkEnd w:id="413"/>
      <w:bookmarkEnd w:id="414"/>
    </w:p>
    <w:p w14:paraId="0D317134" w14:textId="77777777" w:rsidR="00394471" w:rsidRPr="00962B3F" w:rsidRDefault="00394471" w:rsidP="00394471">
      <w:pPr>
        <w:pStyle w:val="Heading4"/>
        <w:rPr>
          <w:rFonts w:eastAsia="DengXian"/>
          <w:lang w:eastAsia="zh-CN"/>
        </w:rPr>
      </w:pPr>
      <w:bookmarkStart w:id="415" w:name="_Toc60776856"/>
      <w:bookmarkStart w:id="416" w:name="_Toc100929672"/>
      <w:r w:rsidRPr="00962B3F">
        <w:rPr>
          <w:rFonts w:eastAsia="DengXian"/>
          <w:lang w:eastAsia="zh-CN"/>
        </w:rPr>
        <w:t>5.4.2.1</w:t>
      </w:r>
      <w:r w:rsidRPr="00962B3F">
        <w:rPr>
          <w:rFonts w:eastAsia="DengXian"/>
          <w:lang w:eastAsia="zh-CN"/>
        </w:rPr>
        <w:tab/>
        <w:t>General</w:t>
      </w:r>
      <w:bookmarkEnd w:id="415"/>
      <w:bookmarkEnd w:id="416"/>
    </w:p>
    <w:p w14:paraId="3CD084C6" w14:textId="77777777" w:rsidR="00394471" w:rsidRPr="00962B3F" w:rsidRDefault="000D4848" w:rsidP="00394471">
      <w:pPr>
        <w:pStyle w:val="TH"/>
        <w:rPr>
          <w:rFonts w:eastAsia="DengXian"/>
          <w:lang w:eastAsia="zh-CN"/>
        </w:rPr>
      </w:pPr>
      <w:r w:rsidRPr="00962B3F">
        <w:rPr>
          <w:noProof/>
        </w:rPr>
        <w:object w:dxaOrig="5460" w:dyaOrig="2130" w14:anchorId="16957675">
          <v:shape id="_x0000_i1045" type="#_x0000_t75" alt="" style="width:273.75pt;height:106.5pt;mso-width-percent:0;mso-height-percent:0;mso-width-percent:0;mso-height-percent:0" o:ole="">
            <v:imagedata r:id="rId55" o:title=""/>
          </v:shape>
          <o:OLEObject Type="Embed" ProgID="Mscgen.Chart" ShapeID="_x0000_i1045" DrawAspect="Content" ObjectID="_1723619435" r:id="rId56"/>
        </w:obje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7" w:name="_Toc60776857"/>
      <w:bookmarkStart w:id="418" w:name="_Toc100929673"/>
      <w:r w:rsidRPr="00962B3F">
        <w:rPr>
          <w:rFonts w:eastAsia="DengXian"/>
          <w:lang w:eastAsia="zh-CN"/>
        </w:rPr>
        <w:t>5.4.2.2</w:t>
      </w:r>
      <w:r w:rsidRPr="00962B3F">
        <w:rPr>
          <w:rFonts w:eastAsia="DengXian"/>
          <w:lang w:eastAsia="zh-CN"/>
        </w:rPr>
        <w:tab/>
        <w:t>Initiation</w:t>
      </w:r>
      <w:bookmarkEnd w:id="417"/>
      <w:bookmarkEnd w:id="418"/>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9" w:name="_Toc60776858"/>
      <w:bookmarkStart w:id="420"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9"/>
      <w:bookmarkEnd w:id="420"/>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21" w:name="_Toc60776859"/>
      <w:bookmarkStart w:id="422" w:name="_Toc100929675"/>
      <w:r w:rsidRPr="00962B3F">
        <w:rPr>
          <w:rFonts w:eastAsia="DengXian"/>
          <w:lang w:eastAsia="zh-CN"/>
        </w:rPr>
        <w:lastRenderedPageBreak/>
        <w:t>5.4.3</w:t>
      </w:r>
      <w:r w:rsidRPr="00962B3F">
        <w:rPr>
          <w:rFonts w:eastAsia="DengXian"/>
          <w:lang w:eastAsia="zh-CN"/>
        </w:rPr>
        <w:tab/>
        <w:t>Mobility from NR</w:t>
      </w:r>
      <w:bookmarkEnd w:id="421"/>
      <w:bookmarkEnd w:id="422"/>
    </w:p>
    <w:p w14:paraId="1A44D05A" w14:textId="77777777" w:rsidR="00394471" w:rsidRPr="00962B3F" w:rsidRDefault="00394471" w:rsidP="00394471">
      <w:pPr>
        <w:pStyle w:val="Heading4"/>
        <w:rPr>
          <w:rFonts w:eastAsia="DengXian"/>
          <w:lang w:eastAsia="zh-CN"/>
        </w:rPr>
      </w:pPr>
      <w:bookmarkStart w:id="423" w:name="_Toc60776860"/>
      <w:bookmarkStart w:id="424" w:name="_Toc100929676"/>
      <w:r w:rsidRPr="00962B3F">
        <w:rPr>
          <w:rFonts w:eastAsia="DengXian"/>
          <w:lang w:eastAsia="zh-CN"/>
        </w:rPr>
        <w:t>5.4.3.1</w:t>
      </w:r>
      <w:r w:rsidRPr="00962B3F">
        <w:rPr>
          <w:rFonts w:eastAsia="DengXian"/>
          <w:lang w:eastAsia="zh-CN"/>
        </w:rPr>
        <w:tab/>
        <w:t>General</w:t>
      </w:r>
      <w:bookmarkEnd w:id="423"/>
      <w:bookmarkEnd w:id="424"/>
    </w:p>
    <w:p w14:paraId="5CF9BEAC" w14:textId="77777777" w:rsidR="00394471" w:rsidRPr="00962B3F" w:rsidRDefault="000D4848" w:rsidP="00394471">
      <w:pPr>
        <w:pStyle w:val="TH"/>
        <w:rPr>
          <w:rFonts w:eastAsia="DengXian"/>
        </w:rPr>
      </w:pPr>
      <w:r w:rsidRPr="00962B3F">
        <w:rPr>
          <w:noProof/>
        </w:rPr>
        <w:object w:dxaOrig="4155" w:dyaOrig="1590" w14:anchorId="7EEE2F7B">
          <v:shape id="_x0000_i1046" type="#_x0000_t75" alt="" style="width:209.25pt;height:79.5pt;mso-width-percent:0;mso-height-percent:0;mso-width-percent:0;mso-height-percent:0" o:ole="">
            <v:imagedata r:id="rId57" o:title=""/>
          </v:shape>
          <o:OLEObject Type="Embed" ProgID="Mscgen.Chart" ShapeID="_x0000_i1046" DrawAspect="Content" ObjectID="_1723619436" r:id="rId58"/>
        </w:obje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77777777" w:rsidR="00394471" w:rsidRPr="00962B3F" w:rsidRDefault="000D4848" w:rsidP="00394471">
      <w:pPr>
        <w:pStyle w:val="TH"/>
        <w:rPr>
          <w:rFonts w:eastAsia="DengXian"/>
        </w:rPr>
      </w:pPr>
      <w:r w:rsidRPr="00962B3F">
        <w:rPr>
          <w:noProof/>
        </w:rPr>
        <w:object w:dxaOrig="4605" w:dyaOrig="2130" w14:anchorId="12A07EBE">
          <v:shape id="_x0000_i1047" type="#_x0000_t75" alt="" style="width:231pt;height:106.5pt;mso-width-percent:0;mso-height-percent:0;mso-width-percent:0;mso-height-percent:0" o:ole="">
            <v:imagedata r:id="rId59" o:title=""/>
          </v:shape>
          <o:OLEObject Type="Embed" ProgID="Mscgen.Chart" ShapeID="_x0000_i1047" DrawAspect="Content" ObjectID="_1723619437" r:id="rId60"/>
        </w:obje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5" w:name="_Toc60776861"/>
      <w:bookmarkStart w:id="426" w:name="_Toc100929677"/>
      <w:r w:rsidRPr="00962B3F">
        <w:rPr>
          <w:rFonts w:eastAsia="DengXian"/>
          <w:lang w:eastAsia="zh-CN"/>
        </w:rPr>
        <w:t>5.4.3.2</w:t>
      </w:r>
      <w:r w:rsidRPr="00962B3F">
        <w:rPr>
          <w:rFonts w:eastAsia="DengXian"/>
          <w:lang w:eastAsia="zh-CN"/>
        </w:rPr>
        <w:tab/>
        <w:t>Initiation</w:t>
      </w:r>
      <w:bookmarkEnd w:id="425"/>
      <w:bookmarkEnd w:id="426"/>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7" w:name="_Toc60776862"/>
      <w:bookmarkStart w:id="428" w:name="_Toc100929678"/>
      <w:r w:rsidRPr="00962B3F">
        <w:t>5.4.3.3</w:t>
      </w:r>
      <w:r w:rsidRPr="00962B3F">
        <w:tab/>
        <w:t xml:space="preserve">Reception of the </w:t>
      </w:r>
      <w:r w:rsidRPr="00962B3F">
        <w:rPr>
          <w:i/>
        </w:rPr>
        <w:t>MobilityFromNRCommand</w:t>
      </w:r>
      <w:r w:rsidRPr="00962B3F">
        <w:t xml:space="preserve"> by the UE</w:t>
      </w:r>
      <w:bookmarkEnd w:id="427"/>
      <w:bookmarkEnd w:id="428"/>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9" w:name="_Toc60776863"/>
      <w:bookmarkStart w:id="430" w:name="_Toc100929679"/>
      <w:r w:rsidRPr="00962B3F">
        <w:t>5.4.3.4</w:t>
      </w:r>
      <w:r w:rsidRPr="00962B3F">
        <w:tab/>
        <w:t>Successful completion of the mobility from NR</w:t>
      </w:r>
      <w:bookmarkEnd w:id="429"/>
      <w:bookmarkEnd w:id="430"/>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31" w:name="_Toc60776864"/>
      <w:bookmarkStart w:id="432" w:name="_Toc100929680"/>
      <w:r w:rsidRPr="00962B3F">
        <w:t>5.4.3.5</w:t>
      </w:r>
      <w:r w:rsidRPr="00962B3F">
        <w:tab/>
        <w:t>Mobility from NR failure</w:t>
      </w:r>
      <w:bookmarkEnd w:id="431"/>
      <w:bookmarkEnd w:id="432"/>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lastRenderedPageBreak/>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3" w:name="_Toc60776865"/>
      <w:bookmarkStart w:id="434" w:name="_Toc100929681"/>
      <w:r w:rsidRPr="00962B3F">
        <w:t>5.5</w:t>
      </w:r>
      <w:r w:rsidRPr="00962B3F">
        <w:tab/>
        <w:t>Measurements</w:t>
      </w:r>
      <w:bookmarkEnd w:id="433"/>
      <w:bookmarkEnd w:id="434"/>
    </w:p>
    <w:p w14:paraId="73C760DA" w14:textId="77777777" w:rsidR="00394471" w:rsidRPr="00962B3F" w:rsidRDefault="00394471" w:rsidP="00394471">
      <w:pPr>
        <w:pStyle w:val="Heading3"/>
      </w:pPr>
      <w:bookmarkStart w:id="435" w:name="_Toc60776866"/>
      <w:bookmarkStart w:id="436" w:name="_Toc100929682"/>
      <w:r w:rsidRPr="00962B3F">
        <w:t>5.5.1</w:t>
      </w:r>
      <w:r w:rsidRPr="00962B3F">
        <w:tab/>
        <w:t>Introduction</w:t>
      </w:r>
      <w:bookmarkEnd w:id="435"/>
      <w:bookmarkEnd w:id="436"/>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lastRenderedPageBreak/>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7" w:name="_Toc60776867"/>
      <w:bookmarkStart w:id="438" w:name="_Toc100929683"/>
      <w:r w:rsidRPr="00962B3F">
        <w:t>5.5.2</w:t>
      </w:r>
      <w:r w:rsidRPr="00962B3F">
        <w:tab/>
        <w:t>Measurement configuration</w:t>
      </w:r>
      <w:bookmarkEnd w:id="437"/>
      <w:bookmarkEnd w:id="438"/>
    </w:p>
    <w:p w14:paraId="773B33D2" w14:textId="77777777" w:rsidR="00394471" w:rsidRPr="00962B3F" w:rsidRDefault="00394471" w:rsidP="00394471">
      <w:pPr>
        <w:pStyle w:val="Heading4"/>
      </w:pPr>
      <w:bookmarkStart w:id="439" w:name="_Toc60776868"/>
      <w:bookmarkStart w:id="440" w:name="_Toc100929684"/>
      <w:r w:rsidRPr="00962B3F">
        <w:t>5.5.2.1</w:t>
      </w:r>
      <w:r w:rsidRPr="00962B3F">
        <w:tab/>
        <w:t>General</w:t>
      </w:r>
      <w:bookmarkEnd w:id="439"/>
      <w:bookmarkEnd w:id="440"/>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lastRenderedPageBreak/>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41" w:name="_Toc60776869"/>
      <w:bookmarkStart w:id="442" w:name="_Toc100929685"/>
      <w:r w:rsidRPr="00962B3F">
        <w:t>5.5.2.2</w:t>
      </w:r>
      <w:r w:rsidRPr="00962B3F">
        <w:tab/>
        <w:t>Measurement identity removal</w:t>
      </w:r>
      <w:bookmarkEnd w:id="441"/>
      <w:bookmarkEnd w:id="442"/>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3" w:name="_Toc60776870"/>
      <w:bookmarkStart w:id="444" w:name="_Toc100929686"/>
      <w:r w:rsidRPr="00962B3F">
        <w:t>5.5.2.3</w:t>
      </w:r>
      <w:r w:rsidRPr="00962B3F">
        <w:tab/>
        <w:t>Measurement identity addition/modification</w:t>
      </w:r>
      <w:bookmarkEnd w:id="443"/>
      <w:bookmarkEnd w:id="444"/>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5" w:name="_Toc60776871"/>
      <w:bookmarkStart w:id="446" w:name="_Toc100929687"/>
      <w:r w:rsidRPr="00962B3F">
        <w:lastRenderedPageBreak/>
        <w:t>5.5.2.4</w:t>
      </w:r>
      <w:r w:rsidRPr="00962B3F">
        <w:tab/>
        <w:t>Measurement object removal</w:t>
      </w:r>
      <w:bookmarkEnd w:id="445"/>
      <w:bookmarkEnd w:id="446"/>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7" w:name="_Toc60776872"/>
      <w:bookmarkStart w:id="448" w:name="_Toc100929688"/>
      <w:r w:rsidRPr="00962B3F">
        <w:t>5.5.2.5</w:t>
      </w:r>
      <w:r w:rsidRPr="00962B3F">
        <w:tab/>
        <w:t>Measurement object addition/modification</w:t>
      </w:r>
      <w:bookmarkEnd w:id="447"/>
      <w:bookmarkEnd w:id="448"/>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lastRenderedPageBreak/>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9" w:name="_Toc60776873"/>
      <w:bookmarkStart w:id="450" w:name="_Toc100929689"/>
      <w:r w:rsidRPr="00962B3F">
        <w:t>5.5.2.6</w:t>
      </w:r>
      <w:r w:rsidRPr="00962B3F">
        <w:tab/>
        <w:t>Reporting configuration removal</w:t>
      </w:r>
      <w:bookmarkEnd w:id="449"/>
      <w:bookmarkEnd w:id="450"/>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51" w:name="_Toc60776874"/>
      <w:bookmarkStart w:id="452" w:name="_Toc100929690"/>
      <w:r w:rsidRPr="00962B3F">
        <w:t>5.5.2.7</w:t>
      </w:r>
      <w:r w:rsidRPr="00962B3F">
        <w:tab/>
        <w:t>Reporting configuration addition/modification</w:t>
      </w:r>
      <w:bookmarkEnd w:id="451"/>
      <w:bookmarkEnd w:id="452"/>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3" w:name="_Toc60776875"/>
      <w:bookmarkStart w:id="454" w:name="_Toc100929691"/>
      <w:r w:rsidRPr="00962B3F">
        <w:t>5.5.2.8</w:t>
      </w:r>
      <w:r w:rsidRPr="00962B3F">
        <w:tab/>
        <w:t>Quantity configuration</w:t>
      </w:r>
      <w:bookmarkEnd w:id="453"/>
      <w:bookmarkEnd w:id="454"/>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5" w:name="_Toc60776876"/>
      <w:bookmarkStart w:id="456" w:name="_Toc100929692"/>
      <w:r w:rsidRPr="00962B3F">
        <w:lastRenderedPageBreak/>
        <w:t>5.5.2.9</w:t>
      </w:r>
      <w:r w:rsidRPr="00962B3F">
        <w:tab/>
        <w:t>Measurement gap configuration</w:t>
      </w:r>
      <w:bookmarkEnd w:id="455"/>
      <w:bookmarkEnd w:id="456"/>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lastRenderedPageBreak/>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7" w:name="_Toc60776877"/>
      <w:bookmarkStart w:id="458" w:name="_Toc100929693"/>
      <w:r w:rsidRPr="00962B3F">
        <w:t>5.5.2.10</w:t>
      </w:r>
      <w:r w:rsidRPr="00962B3F">
        <w:tab/>
        <w:t>Reference signal measurement timing configuration</w:t>
      </w:r>
      <w:bookmarkEnd w:id="457"/>
      <w:bookmarkEnd w:id="458"/>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lastRenderedPageBreak/>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9" w:name="_Toc60776878"/>
      <w:bookmarkStart w:id="460" w:name="_Toc100929694"/>
      <w:r w:rsidRPr="00962B3F">
        <w:t>5.5.2.10a</w:t>
      </w:r>
      <w:r w:rsidRPr="00962B3F">
        <w:tab/>
      </w:r>
      <w:r w:rsidRPr="00962B3F">
        <w:rPr>
          <w:lang w:eastAsia="zh-CN"/>
        </w:rPr>
        <w:t>RSSI</w:t>
      </w:r>
      <w:r w:rsidRPr="00962B3F">
        <w:t xml:space="preserve"> measurement timing configuration</w:t>
      </w:r>
      <w:bookmarkEnd w:id="459"/>
      <w:bookmarkEnd w:id="460"/>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61" w:name="_Toc60776879"/>
      <w:bookmarkStart w:id="462" w:name="_Toc100929695"/>
      <w:r w:rsidRPr="00962B3F">
        <w:rPr>
          <w:lang w:eastAsia="en-US"/>
        </w:rPr>
        <w:t>5.5.2.11</w:t>
      </w:r>
      <w:r w:rsidRPr="00962B3F">
        <w:rPr>
          <w:lang w:eastAsia="en-US"/>
        </w:rPr>
        <w:tab/>
        <w:t>Measurement gap sharing configuration</w:t>
      </w:r>
      <w:bookmarkEnd w:id="461"/>
      <w:bookmarkEnd w:id="462"/>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3" w:name="_Toc60776880"/>
      <w:bookmarkStart w:id="464" w:name="_Toc100929696"/>
      <w:r w:rsidRPr="00962B3F">
        <w:lastRenderedPageBreak/>
        <w:t>5.5.3</w:t>
      </w:r>
      <w:r w:rsidRPr="00962B3F">
        <w:tab/>
        <w:t>Performing measurements</w:t>
      </w:r>
      <w:bookmarkEnd w:id="463"/>
      <w:bookmarkEnd w:id="464"/>
    </w:p>
    <w:p w14:paraId="64CEFF9E" w14:textId="77777777" w:rsidR="00394471" w:rsidRPr="00962B3F" w:rsidRDefault="00394471" w:rsidP="00394471">
      <w:pPr>
        <w:pStyle w:val="Heading4"/>
      </w:pPr>
      <w:bookmarkStart w:id="465" w:name="_Toc60776881"/>
      <w:bookmarkStart w:id="466" w:name="_Toc100929697"/>
      <w:r w:rsidRPr="00962B3F">
        <w:t>5.5.3.1</w:t>
      </w:r>
      <w:r w:rsidRPr="00962B3F">
        <w:tab/>
        <w:t>General</w:t>
      </w:r>
      <w:bookmarkEnd w:id="465"/>
      <w:bookmarkEnd w:id="466"/>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lastRenderedPageBreak/>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lastRenderedPageBreak/>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7"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8" w:name="_Toc100929698"/>
      <w:r w:rsidRPr="00962B3F">
        <w:t>5.5.3.2</w:t>
      </w:r>
      <w:r w:rsidRPr="00962B3F">
        <w:tab/>
        <w:t>Layer 3 filtering</w:t>
      </w:r>
      <w:bookmarkEnd w:id="467"/>
      <w:bookmarkEnd w:id="468"/>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lastRenderedPageBreak/>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9" w:name="_Toc60776883"/>
      <w:bookmarkStart w:id="470" w:name="_Toc100929699"/>
      <w:r w:rsidRPr="00962B3F">
        <w:t>5.5.3.3</w:t>
      </w:r>
      <w:r w:rsidRPr="00962B3F">
        <w:tab/>
        <w:t>Derivation of cell measurement results</w:t>
      </w:r>
      <w:bookmarkEnd w:id="469"/>
      <w:bookmarkEnd w:id="470"/>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t>2&gt;</w:t>
      </w:r>
      <w:r w:rsidRPr="00962B3F">
        <w:tab/>
        <w:t>if in RRC_CONNECTED, apply layer 3 cell filtering as described in 5.5.3.2;</w:t>
      </w:r>
    </w:p>
    <w:p w14:paraId="0E910BA0" w14:textId="77777777" w:rsidR="00394471" w:rsidRPr="00962B3F" w:rsidRDefault="00394471" w:rsidP="00394471">
      <w:pPr>
        <w:pStyle w:val="B1"/>
      </w:pPr>
      <w:r w:rsidRPr="00962B3F">
        <w:lastRenderedPageBreak/>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71" w:name="_Toc60776884"/>
      <w:bookmarkStart w:id="472" w:name="_Toc100929700"/>
      <w:r w:rsidRPr="00962B3F">
        <w:t>5.5.3.3a</w:t>
      </w:r>
      <w:r w:rsidRPr="00962B3F">
        <w:tab/>
        <w:t>Derivation of layer 3 beam filtered measurement</w:t>
      </w:r>
      <w:bookmarkEnd w:id="471"/>
      <w:bookmarkEnd w:id="472"/>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3" w:name="_Toc100929701"/>
      <w:bookmarkStart w:id="474" w:name="_Toc60776885"/>
      <w:r w:rsidRPr="00962B3F">
        <w:rPr>
          <w:lang w:eastAsia="x-none"/>
        </w:rPr>
        <w:t>5.5.3.4</w:t>
      </w:r>
      <w:r w:rsidRPr="00962B3F">
        <w:rPr>
          <w:lang w:eastAsia="x-none"/>
        </w:rPr>
        <w:tab/>
      </w:r>
      <w:r w:rsidRPr="00962B3F">
        <w:rPr>
          <w:lang w:eastAsia="zh-CN"/>
        </w:rPr>
        <w:t>Derivation of L2 U2N Relay UE measurement results</w:t>
      </w:r>
      <w:bookmarkEnd w:id="473"/>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5" w:name="_Toc100929702"/>
      <w:r w:rsidRPr="00962B3F">
        <w:t>5.5.4</w:t>
      </w:r>
      <w:r w:rsidRPr="00962B3F">
        <w:tab/>
        <w:t>Measurement report triggering</w:t>
      </w:r>
      <w:bookmarkEnd w:id="474"/>
      <w:bookmarkEnd w:id="475"/>
    </w:p>
    <w:p w14:paraId="52137AB3" w14:textId="77777777" w:rsidR="00394471" w:rsidRPr="00962B3F" w:rsidRDefault="00394471" w:rsidP="00394471">
      <w:pPr>
        <w:pStyle w:val="Heading4"/>
      </w:pPr>
      <w:bookmarkStart w:id="476" w:name="_Toc60776886"/>
      <w:bookmarkStart w:id="477" w:name="_Toc100929703"/>
      <w:r w:rsidRPr="00962B3F">
        <w:t>5.5.4.1</w:t>
      </w:r>
      <w:r w:rsidRPr="00962B3F">
        <w:tab/>
        <w:t>General</w:t>
      </w:r>
      <w:bookmarkEnd w:id="476"/>
      <w:bookmarkEnd w:id="477"/>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8" w:name="_Toc60776887"/>
      <w:bookmarkStart w:id="479" w:name="_Toc100929704"/>
      <w:r w:rsidRPr="00962B3F">
        <w:t>5.5.4.2</w:t>
      </w:r>
      <w:r w:rsidRPr="00962B3F">
        <w:tab/>
        <w:t>Event A1 (Serving becomes better than threshold)</w:t>
      </w:r>
      <w:bookmarkEnd w:id="478"/>
      <w:bookmarkEnd w:id="479"/>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80" w:name="_Toc60776888"/>
      <w:bookmarkStart w:id="481" w:name="_Toc100929705"/>
      <w:r w:rsidRPr="00962B3F">
        <w:t>5.5.4.3</w:t>
      </w:r>
      <w:r w:rsidRPr="00962B3F">
        <w:tab/>
        <w:t>Event A2 (Serving becomes worse than threshold)</w:t>
      </w:r>
      <w:bookmarkEnd w:id="480"/>
      <w:bookmarkEnd w:id="481"/>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82" w:name="_Toc60776889"/>
      <w:bookmarkStart w:id="483" w:name="_Toc100929706"/>
      <w:r w:rsidRPr="00962B3F">
        <w:t>5.5.4.4</w:t>
      </w:r>
      <w:r w:rsidRPr="00962B3F">
        <w:tab/>
        <w:t>Event A3 (Neighbour becomes offset better than SpCell)</w:t>
      </w:r>
      <w:bookmarkEnd w:id="482"/>
      <w:bookmarkEnd w:id="483"/>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4" w:name="_Toc60776890"/>
      <w:bookmarkStart w:id="485" w:name="_Toc100929707"/>
      <w:r w:rsidRPr="00962B3F">
        <w:t>5.5.4.5</w:t>
      </w:r>
      <w:r w:rsidRPr="00962B3F">
        <w:tab/>
        <w:t>Event A4 (Neighbour becomes better than threshold)</w:t>
      </w:r>
      <w:bookmarkEnd w:id="484"/>
      <w:bookmarkEnd w:id="485"/>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6" w:name="_Toc60776891"/>
      <w:bookmarkStart w:id="487" w:name="_Toc100929708"/>
      <w:r w:rsidRPr="00962B3F">
        <w:t>5.5.4.6</w:t>
      </w:r>
      <w:r w:rsidRPr="00962B3F">
        <w:tab/>
        <w:t>Event A5 (SpCell becomes worse than threshold1 and neighbour becomes better than threshold2)</w:t>
      </w:r>
      <w:bookmarkEnd w:id="486"/>
      <w:bookmarkEnd w:id="487"/>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8" w:name="_Toc60776892"/>
      <w:bookmarkStart w:id="489" w:name="_Toc100929709"/>
      <w:r w:rsidRPr="00962B3F">
        <w:t>5.5.4.7</w:t>
      </w:r>
      <w:r w:rsidRPr="00962B3F">
        <w:tab/>
        <w:t>Event A6 (Neighbour becomes offset better than SCell)</w:t>
      </w:r>
      <w:bookmarkEnd w:id="488"/>
      <w:bookmarkEnd w:id="489"/>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90" w:name="_Toc60776893"/>
      <w:bookmarkStart w:id="491" w:name="_Toc100929710"/>
      <w:r w:rsidRPr="00962B3F">
        <w:t>5.5.4.8</w:t>
      </w:r>
      <w:r w:rsidRPr="00962B3F">
        <w:tab/>
        <w:t>Event B1 (Inter RAT neighbour becomes better than threshold)</w:t>
      </w:r>
      <w:bookmarkEnd w:id="490"/>
      <w:bookmarkEnd w:id="491"/>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92" w:name="_Toc60776894"/>
      <w:bookmarkStart w:id="493" w:name="_Toc100929711"/>
      <w:r w:rsidRPr="00962B3F">
        <w:t>5.5.4.9</w:t>
      </w:r>
      <w:r w:rsidRPr="00962B3F">
        <w:tab/>
        <w:t>Event B2 (PCell becomes worse than threshold1 and inter RAT neighbour becomes better than threshold2)</w:t>
      </w:r>
      <w:bookmarkEnd w:id="492"/>
      <w:bookmarkEnd w:id="493"/>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4" w:name="_Toc60776895"/>
      <w:bookmarkStart w:id="495" w:name="_Toc100929712"/>
      <w:r w:rsidRPr="00962B3F">
        <w:t>5.5.4.10</w:t>
      </w:r>
      <w:r w:rsidRPr="00962B3F">
        <w:tab/>
        <w:t>Event I1 (Interference becomes higher than threshold)</w:t>
      </w:r>
      <w:bookmarkEnd w:id="494"/>
      <w:bookmarkEnd w:id="495"/>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6" w:name="_Toc60776896"/>
      <w:bookmarkStart w:id="497" w:name="_Toc100929713"/>
      <w:r w:rsidRPr="00962B3F">
        <w:t>5.5.4.11</w:t>
      </w:r>
      <w:r w:rsidRPr="00962B3F">
        <w:tab/>
        <w:t>Event C1 (The NR sidelink channel busy ratio is above a threshold)</w:t>
      </w:r>
      <w:bookmarkEnd w:id="496"/>
      <w:bookmarkEnd w:id="497"/>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77777777" w:rsidR="00394471" w:rsidRPr="00962B3F" w:rsidRDefault="000D4848" w:rsidP="00394471">
      <w:pPr>
        <w:keepLines/>
        <w:tabs>
          <w:tab w:val="center" w:pos="4536"/>
          <w:tab w:val="right" w:pos="9072"/>
        </w:tabs>
        <w:rPr>
          <w:noProof/>
        </w:rPr>
      </w:pPr>
      <w:r w:rsidRPr="00962B3F">
        <w:rPr>
          <w:noProof/>
          <w:position w:val="-10"/>
        </w:rPr>
        <w:object w:dxaOrig="1455" w:dyaOrig="270" w14:anchorId="322AF8A5">
          <v:shape id="_x0000_i1048" type="#_x0000_t75" alt="" style="width:72.75pt;height:12.75pt;mso-width-percent:0;mso-height-percent:0;mso-width-percent:0;mso-height-percent:0" o:ole="" fillcolor="yellow">
            <v:imagedata r:id="rId61" o:title=""/>
          </v:shape>
          <o:OLEObject Type="Embed" ProgID="Equation.3" ShapeID="_x0000_i1048" DrawAspect="Content" ObjectID="_1723619438" r:id="rId62"/>
        </w:obje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77777777" w:rsidR="00394471" w:rsidRPr="00962B3F" w:rsidRDefault="000D4848" w:rsidP="00394471">
      <w:r w:rsidRPr="00962B3F">
        <w:rPr>
          <w:noProof/>
          <w:position w:val="-10"/>
        </w:rPr>
        <w:object w:dxaOrig="1440" w:dyaOrig="270" w14:anchorId="35919F91">
          <v:shape id="_x0000_i1049" type="#_x0000_t75" alt="" style="width:1in;height:12.75pt;mso-width-percent:0;mso-height-percent:0;mso-width-percent:0;mso-height-percent:0" o:ole="">
            <v:imagedata r:id="rId63" o:title=""/>
          </v:shape>
          <o:OLEObject Type="Embed" ProgID="Equation.3" ShapeID="_x0000_i1049" DrawAspect="Content" ObjectID="_1723619439" r:id="rId64"/>
        </w:obje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8" w:name="_Toc60776897"/>
      <w:bookmarkStart w:id="499" w:name="_Toc100929714"/>
      <w:r w:rsidRPr="00962B3F">
        <w:t>5.5.4.12</w:t>
      </w:r>
      <w:r w:rsidRPr="00962B3F">
        <w:tab/>
        <w:t>Event C2 (The NR sidelink channel busy ratio is below a threshold)</w:t>
      </w:r>
      <w:bookmarkEnd w:id="498"/>
      <w:bookmarkEnd w:id="499"/>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77777777" w:rsidR="00394471" w:rsidRPr="00962B3F" w:rsidRDefault="000D4848" w:rsidP="00394471">
      <w:pPr>
        <w:keepLines/>
        <w:tabs>
          <w:tab w:val="center" w:pos="4536"/>
          <w:tab w:val="right" w:pos="9072"/>
        </w:tabs>
        <w:rPr>
          <w:noProof/>
        </w:rPr>
      </w:pPr>
      <w:r w:rsidRPr="00962B3F">
        <w:rPr>
          <w:noProof/>
          <w:position w:val="-10"/>
        </w:rPr>
        <w:object w:dxaOrig="1440" w:dyaOrig="270" w14:anchorId="2EA35E69">
          <v:shape id="_x0000_i1050" type="#_x0000_t75" alt="" style="width:1in;height:12.75pt;mso-width-percent:0;mso-height-percent:0;mso-width-percent:0;mso-height-percent:0" o:ole="">
            <v:imagedata r:id="rId63" o:title=""/>
          </v:shape>
          <o:OLEObject Type="Embed" ProgID="Equation.3" ShapeID="_x0000_i1050" DrawAspect="Content" ObjectID="_1723619440" r:id="rId65"/>
        </w:obje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77777777" w:rsidR="00394471" w:rsidRPr="00962B3F" w:rsidRDefault="000D4848" w:rsidP="00394471">
      <w:r w:rsidRPr="00962B3F">
        <w:rPr>
          <w:noProof/>
          <w:position w:val="-10"/>
        </w:rPr>
        <w:object w:dxaOrig="1455" w:dyaOrig="270" w14:anchorId="4C69A8BA">
          <v:shape id="_x0000_i1051" type="#_x0000_t75" alt="" style="width:72.75pt;height:12.75pt;mso-width-percent:0;mso-height-percent:0;mso-width-percent:0;mso-height-percent:0" o:ole="" fillcolor="yellow">
            <v:imagedata r:id="rId61" o:title=""/>
          </v:shape>
          <o:OLEObject Type="Embed" ProgID="Equation.3" ShapeID="_x0000_i1051" DrawAspect="Content" ObjectID="_1723619441" r:id="rId66"/>
        </w:obje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00" w:name="_Toc60776898"/>
      <w:bookmarkStart w:id="501" w:name="_Toc100929715"/>
      <w:r w:rsidRPr="00962B3F">
        <w:t>5.5.4.13</w:t>
      </w:r>
      <w:r w:rsidRPr="00962B3F">
        <w:tab/>
        <w:t>Void</w:t>
      </w:r>
      <w:bookmarkEnd w:id="500"/>
      <w:bookmarkEnd w:id="501"/>
    </w:p>
    <w:p w14:paraId="5529306B" w14:textId="370D1222" w:rsidR="00394471" w:rsidRPr="00962B3F" w:rsidRDefault="00394471" w:rsidP="00394471">
      <w:pPr>
        <w:pStyle w:val="Heading4"/>
      </w:pPr>
      <w:bookmarkStart w:id="502" w:name="_Toc60776899"/>
      <w:bookmarkStart w:id="503" w:name="_Toc100929716"/>
      <w:r w:rsidRPr="00962B3F">
        <w:t>5.5.4.14</w:t>
      </w:r>
      <w:r w:rsidRPr="00962B3F">
        <w:tab/>
        <w:t>Void</w:t>
      </w:r>
      <w:bookmarkEnd w:id="502"/>
      <w:bookmarkEnd w:id="503"/>
    </w:p>
    <w:p w14:paraId="028FB322" w14:textId="4CB8EEE9" w:rsidR="001F4B54" w:rsidRPr="00962B3F" w:rsidRDefault="001F4B54" w:rsidP="001F4B54">
      <w:pPr>
        <w:pStyle w:val="Heading4"/>
      </w:pPr>
      <w:bookmarkStart w:id="504" w:name="_Toc100929717"/>
      <w:r w:rsidRPr="00962B3F">
        <w:t>5.5.4.15</w:t>
      </w:r>
      <w:r w:rsidRPr="00962B3F">
        <w:tab/>
        <w:t>Event D1</w:t>
      </w:r>
      <w:bookmarkEnd w:id="504"/>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5" w:name="_Toc100929718"/>
      <w:r w:rsidRPr="00962B3F">
        <w:t>5.5.4.16</w:t>
      </w:r>
      <w:r w:rsidRPr="00962B3F">
        <w:tab/>
        <w:t>CondEvent T1</w:t>
      </w:r>
      <w:bookmarkEnd w:id="505"/>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6" w:name="_Toc100929719"/>
      <w:bookmarkStart w:id="507" w:name="_Toc60776900"/>
      <w:r w:rsidRPr="00962B3F">
        <w:t>5.5.4.17</w:t>
      </w:r>
      <w:r w:rsidR="00EA5D2D" w:rsidRPr="00962B3F">
        <w:tab/>
        <w:t>Event X1 (Serving L2 U2N Relay UE becomes worse than threshold1 and NR Cell becomes better than threshold2)</w:t>
      </w:r>
      <w:bookmarkEnd w:id="506"/>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8" w:name="_Toc100929720"/>
      <w:r w:rsidRPr="00962B3F">
        <w:t>5.5.4.18</w:t>
      </w:r>
      <w:r w:rsidR="00EA5D2D" w:rsidRPr="00962B3F">
        <w:tab/>
        <w:t>Event X2 (Serving L2 U2N Relay UE becomes worse than threshold)</w:t>
      </w:r>
      <w:bookmarkEnd w:id="508"/>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9" w:name="_Toc100929721"/>
      <w:r w:rsidRPr="00962B3F">
        <w:t>5.5.4.19</w:t>
      </w:r>
      <w:r w:rsidR="00EA5D2D" w:rsidRPr="00962B3F">
        <w:tab/>
        <w:t>Event Y1 (PCell becomes worse than threshold1 and candidate L2 U2N Relay UE becomes better than threshold2)</w:t>
      </w:r>
      <w:bookmarkEnd w:id="509"/>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10" w:name="_Toc100929722"/>
      <w:r w:rsidRPr="00962B3F">
        <w:t>5.5.4.20</w:t>
      </w:r>
      <w:r w:rsidR="00EA5D2D" w:rsidRPr="00962B3F">
        <w:tab/>
        <w:t>Event Y2 (Candidate L2 U2N Relay UE becomes better than threshold)</w:t>
      </w:r>
      <w:bookmarkEnd w:id="510"/>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11" w:name="_Toc100929723"/>
      <w:r w:rsidRPr="00962B3F">
        <w:lastRenderedPageBreak/>
        <w:t>5.5.5</w:t>
      </w:r>
      <w:r w:rsidRPr="00962B3F">
        <w:tab/>
        <w:t>Measurement reporting</w:t>
      </w:r>
      <w:bookmarkEnd w:id="507"/>
      <w:bookmarkEnd w:id="511"/>
    </w:p>
    <w:p w14:paraId="56F85F42" w14:textId="77777777" w:rsidR="00394471" w:rsidRPr="00962B3F" w:rsidRDefault="00394471" w:rsidP="00394471">
      <w:pPr>
        <w:pStyle w:val="Heading4"/>
      </w:pPr>
      <w:bookmarkStart w:id="512" w:name="_Toc60776901"/>
      <w:bookmarkStart w:id="513" w:name="_Toc100929724"/>
      <w:r w:rsidRPr="00962B3F">
        <w:t>5.5.5.1</w:t>
      </w:r>
      <w:r w:rsidRPr="00962B3F">
        <w:tab/>
        <w:t>General</w:t>
      </w:r>
      <w:bookmarkEnd w:id="512"/>
      <w:bookmarkEnd w:id="513"/>
    </w:p>
    <w:p w14:paraId="116B4C95" w14:textId="77777777" w:rsidR="00394471" w:rsidRPr="00962B3F" w:rsidRDefault="000D4848" w:rsidP="00394471">
      <w:pPr>
        <w:pStyle w:val="TH"/>
      </w:pPr>
      <w:r w:rsidRPr="00962B3F">
        <w:rPr>
          <w:noProof/>
        </w:rPr>
        <w:object w:dxaOrig="3450" w:dyaOrig="1605" w14:anchorId="0C7AC575">
          <v:shape id="_x0000_i1052" type="#_x0000_t75" alt="" style="width:173.25pt;height:80.25pt;mso-width-percent:0;mso-height-percent:0;mso-width-percent:0;mso-height-percent:0" o:ole="">
            <v:imagedata r:id="rId67" o:title=""/>
          </v:shape>
          <o:OLEObject Type="Embed" ProgID="Mscgen.Chart" ShapeID="_x0000_i1052" DrawAspect="Content" ObjectID="_1723619442" r:id="rId68"/>
        </w:obje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4" w:name="_Toc60776902"/>
      <w:bookmarkStart w:id="515" w:name="_Toc100929725"/>
      <w:r w:rsidRPr="00962B3F">
        <w:t>5.5.5.2</w:t>
      </w:r>
      <w:r w:rsidRPr="00962B3F">
        <w:tab/>
        <w:t>Reporting of beam measurement information</w:t>
      </w:r>
      <w:bookmarkEnd w:id="514"/>
      <w:bookmarkEnd w:id="515"/>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6" w:name="_Toc60776903"/>
      <w:bookmarkStart w:id="517" w:name="_Toc100929726"/>
      <w:r w:rsidRPr="00962B3F">
        <w:lastRenderedPageBreak/>
        <w:t>5.5.5.3</w:t>
      </w:r>
      <w:r w:rsidRPr="00962B3F">
        <w:tab/>
        <w:t>Sorting of cell measurement results</w:t>
      </w:r>
      <w:bookmarkEnd w:id="516"/>
      <w:bookmarkEnd w:id="517"/>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8" w:name="_Toc60776904"/>
      <w:bookmarkStart w:id="519" w:name="_Toc100929727"/>
      <w:r w:rsidRPr="00962B3F">
        <w:t>5.5.6</w:t>
      </w:r>
      <w:r w:rsidRPr="00962B3F">
        <w:tab/>
        <w:t>Location measurement indication</w:t>
      </w:r>
      <w:bookmarkEnd w:id="518"/>
      <w:bookmarkEnd w:id="519"/>
    </w:p>
    <w:p w14:paraId="019B20B4" w14:textId="77777777" w:rsidR="00394471" w:rsidRPr="00962B3F" w:rsidRDefault="00394471" w:rsidP="00394471">
      <w:pPr>
        <w:pStyle w:val="Heading4"/>
      </w:pPr>
      <w:bookmarkStart w:id="520" w:name="_Toc60776905"/>
      <w:bookmarkStart w:id="521" w:name="_Toc100929728"/>
      <w:r w:rsidRPr="00962B3F">
        <w:t>5.5.6.1</w:t>
      </w:r>
      <w:r w:rsidRPr="00962B3F">
        <w:tab/>
        <w:t>General</w:t>
      </w:r>
      <w:bookmarkEnd w:id="520"/>
      <w:bookmarkEnd w:id="521"/>
    </w:p>
    <w:p w14:paraId="3742424D" w14:textId="77777777" w:rsidR="00394471" w:rsidRPr="00962B3F" w:rsidRDefault="000D4848" w:rsidP="00394471">
      <w:pPr>
        <w:pStyle w:val="TH"/>
      </w:pPr>
      <w:r w:rsidRPr="00962B3F">
        <w:rPr>
          <w:noProof/>
        </w:rPr>
        <w:object w:dxaOrig="4620" w:dyaOrig="1605" w14:anchorId="5CF5E3D5">
          <v:shape id="_x0000_i1053" type="#_x0000_t75" alt="" style="width:231.75pt;height:80.25pt;mso-width-percent:0;mso-height-percent:0;mso-width-percent:0;mso-height-percent:0" o:ole="">
            <v:imagedata r:id="rId69" o:title=""/>
          </v:shape>
          <o:OLEObject Type="Embed" ProgID="Mscgen.Chart" ShapeID="_x0000_i1053" DrawAspect="Content" ObjectID="_1723619443" r:id="rId70"/>
        </w:obje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22" w:name="_Toc60776906"/>
      <w:bookmarkStart w:id="523" w:name="_Toc100929729"/>
      <w:r w:rsidRPr="00962B3F">
        <w:t>5.5.6.2</w:t>
      </w:r>
      <w:r w:rsidRPr="00962B3F">
        <w:tab/>
        <w:t>Initiation</w:t>
      </w:r>
      <w:bookmarkEnd w:id="522"/>
      <w:bookmarkEnd w:id="523"/>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4" w:name="_Toc60776907"/>
      <w:bookmarkStart w:id="525"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4"/>
      <w:bookmarkEnd w:id="525"/>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6" w:name="_Toc60776908"/>
      <w:bookmarkStart w:id="527" w:name="_Toc100929731"/>
      <w:r w:rsidRPr="00962B3F">
        <w:t>5.5a</w:t>
      </w:r>
      <w:r w:rsidRPr="00962B3F">
        <w:tab/>
        <w:t>Logged Measurements</w:t>
      </w:r>
      <w:bookmarkEnd w:id="526"/>
      <w:bookmarkEnd w:id="527"/>
    </w:p>
    <w:p w14:paraId="6F10764C" w14:textId="77777777" w:rsidR="00394471" w:rsidRPr="00962B3F" w:rsidRDefault="00394471" w:rsidP="00394471">
      <w:pPr>
        <w:pStyle w:val="Heading3"/>
      </w:pPr>
      <w:bookmarkStart w:id="528" w:name="_Toc60776909"/>
      <w:bookmarkStart w:id="529" w:name="_Toc100929732"/>
      <w:r w:rsidRPr="00962B3F">
        <w:t>5.5a.1</w:t>
      </w:r>
      <w:r w:rsidRPr="00962B3F">
        <w:tab/>
        <w:t>Logged Measurement Configuration</w:t>
      </w:r>
      <w:bookmarkEnd w:id="528"/>
      <w:bookmarkEnd w:id="529"/>
    </w:p>
    <w:p w14:paraId="659729AF" w14:textId="77777777" w:rsidR="00394471" w:rsidRPr="00962B3F" w:rsidRDefault="00394471" w:rsidP="00394471">
      <w:pPr>
        <w:pStyle w:val="Heading4"/>
      </w:pPr>
      <w:bookmarkStart w:id="530" w:name="_Toc60776910"/>
      <w:bookmarkStart w:id="531" w:name="_Toc100929733"/>
      <w:r w:rsidRPr="00962B3F">
        <w:t>5.5a.1.1</w:t>
      </w:r>
      <w:r w:rsidRPr="00962B3F">
        <w:tab/>
        <w:t>General</w:t>
      </w:r>
      <w:bookmarkEnd w:id="530"/>
      <w:bookmarkEnd w:id="531"/>
    </w:p>
    <w:p w14:paraId="732703F3" w14:textId="77777777" w:rsidR="00394471" w:rsidRPr="00962B3F" w:rsidRDefault="00394471" w:rsidP="00394471"/>
    <w:p w14:paraId="3ACF7844" w14:textId="77777777" w:rsidR="00394471" w:rsidRPr="00962B3F" w:rsidRDefault="00CE45BE" w:rsidP="00394471">
      <w:pPr>
        <w:pStyle w:val="TH"/>
      </w:pPr>
      <w:r>
        <w:rPr>
          <w:noProof/>
        </w:rPr>
        <w:pict w14:anchorId="60324369">
          <v:shape id="_x0000_i1054" type="#_x0000_t75" alt="" style="width:353.25pt;height:124.5pt;mso-width-percent:0;mso-height-percent:0;mso-width-percent:0;mso-height-percent:0">
            <v:imagedata r:id="rId71" o:title=""/>
          </v:shape>
        </w:pi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32" w:name="_Toc60776911"/>
      <w:bookmarkStart w:id="533" w:name="_Toc100929734"/>
      <w:r w:rsidRPr="00962B3F">
        <w:t>5.5a.1.2</w:t>
      </w:r>
      <w:r w:rsidRPr="00962B3F">
        <w:tab/>
        <w:t>Initiation</w:t>
      </w:r>
      <w:bookmarkEnd w:id="532"/>
      <w:bookmarkEnd w:id="533"/>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4" w:name="_Toc60776912"/>
      <w:bookmarkStart w:id="535" w:name="_Toc100929735"/>
      <w:r w:rsidRPr="00962B3F">
        <w:t>5.5a.1.3</w:t>
      </w:r>
      <w:r w:rsidRPr="00962B3F">
        <w:tab/>
        <w:t xml:space="preserve">Reception of the </w:t>
      </w:r>
      <w:r w:rsidRPr="00962B3F">
        <w:rPr>
          <w:i/>
        </w:rPr>
        <w:t>LoggedMeasurementConfiguration</w:t>
      </w:r>
      <w:r w:rsidRPr="00962B3F">
        <w:t xml:space="preserve"> by the UE</w:t>
      </w:r>
      <w:bookmarkEnd w:id="534"/>
      <w:bookmarkEnd w:id="535"/>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6" w:name="_Toc60776913"/>
      <w:bookmarkStart w:id="537" w:name="_Toc100929736"/>
      <w:r w:rsidRPr="00962B3F">
        <w:t>5.5a.1.4</w:t>
      </w:r>
      <w:r w:rsidRPr="00962B3F">
        <w:tab/>
        <w:t>T330 expiry</w:t>
      </w:r>
      <w:bookmarkEnd w:id="536"/>
      <w:bookmarkEnd w:id="537"/>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8" w:name="_Toc60776914"/>
      <w:bookmarkStart w:id="539" w:name="_Toc100929737"/>
      <w:r w:rsidRPr="00962B3F">
        <w:t>5.5a.2</w:t>
      </w:r>
      <w:r w:rsidRPr="00962B3F">
        <w:tab/>
        <w:t>Release of Logged Measurement Configuration</w:t>
      </w:r>
      <w:bookmarkEnd w:id="538"/>
      <w:bookmarkEnd w:id="539"/>
    </w:p>
    <w:p w14:paraId="5A795B8F" w14:textId="77777777" w:rsidR="00394471" w:rsidRPr="00962B3F" w:rsidRDefault="00394471" w:rsidP="00394471">
      <w:pPr>
        <w:pStyle w:val="Heading4"/>
      </w:pPr>
      <w:bookmarkStart w:id="540" w:name="_Toc60776915"/>
      <w:bookmarkStart w:id="541" w:name="_Toc100929738"/>
      <w:r w:rsidRPr="00962B3F">
        <w:t>5.5a.2.1</w:t>
      </w:r>
      <w:r w:rsidRPr="00962B3F">
        <w:tab/>
        <w:t>General</w:t>
      </w:r>
      <w:bookmarkEnd w:id="540"/>
      <w:bookmarkEnd w:id="541"/>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42" w:name="_Toc60776916"/>
      <w:bookmarkStart w:id="543" w:name="_Toc100929739"/>
      <w:r w:rsidRPr="00962B3F">
        <w:t>5.5a.2.2</w:t>
      </w:r>
      <w:r w:rsidRPr="00962B3F">
        <w:tab/>
        <w:t>Initiation</w:t>
      </w:r>
      <w:bookmarkEnd w:id="542"/>
      <w:bookmarkEnd w:id="543"/>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4" w:name="_Toc60776917"/>
      <w:bookmarkStart w:id="545" w:name="_Toc100929740"/>
      <w:r w:rsidRPr="00962B3F">
        <w:t>5.5a.3</w:t>
      </w:r>
      <w:r w:rsidRPr="00962B3F">
        <w:tab/>
        <w:t>Measurements logging</w:t>
      </w:r>
      <w:bookmarkEnd w:id="544"/>
      <w:bookmarkEnd w:id="545"/>
    </w:p>
    <w:p w14:paraId="0CCB3CF6" w14:textId="77777777" w:rsidR="00394471" w:rsidRPr="00962B3F" w:rsidRDefault="00394471" w:rsidP="00394471">
      <w:pPr>
        <w:pStyle w:val="Heading4"/>
        <w:ind w:left="0" w:firstLine="0"/>
      </w:pPr>
      <w:bookmarkStart w:id="546" w:name="_Toc60776918"/>
      <w:bookmarkStart w:id="547" w:name="_Toc100929741"/>
      <w:r w:rsidRPr="00962B3F">
        <w:t>5.5a.3.1</w:t>
      </w:r>
      <w:r w:rsidRPr="00962B3F">
        <w:tab/>
        <w:t>General</w:t>
      </w:r>
      <w:bookmarkEnd w:id="546"/>
      <w:bookmarkEnd w:id="547"/>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8" w:name="_Toc60776919"/>
      <w:bookmarkStart w:id="549" w:name="_Toc100929742"/>
      <w:r w:rsidRPr="00962B3F">
        <w:t>5.5a.3.2</w:t>
      </w:r>
      <w:r w:rsidRPr="00962B3F">
        <w:tab/>
        <w:t>Initiation</w:t>
      </w:r>
      <w:bookmarkEnd w:id="548"/>
      <w:bookmarkEnd w:id="549"/>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50" w:name="OLE_LINK17"/>
      <w:r w:rsidRPr="00962B3F">
        <w:rPr>
          <w:i/>
        </w:rPr>
        <w:t>measIdleConfig</w:t>
      </w:r>
      <w:bookmarkEnd w:id="550"/>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51" w:name="_Toc60776920"/>
      <w:bookmarkStart w:id="552" w:name="_Toc100929743"/>
      <w:r w:rsidRPr="00962B3F">
        <w:t>5.6</w:t>
      </w:r>
      <w:r w:rsidRPr="00962B3F">
        <w:tab/>
        <w:t>UE capabilities</w:t>
      </w:r>
      <w:bookmarkEnd w:id="551"/>
      <w:bookmarkEnd w:id="552"/>
    </w:p>
    <w:p w14:paraId="681C0898" w14:textId="77777777" w:rsidR="00394471" w:rsidRPr="00962B3F" w:rsidRDefault="00394471" w:rsidP="00394471">
      <w:pPr>
        <w:pStyle w:val="Heading3"/>
      </w:pPr>
      <w:bookmarkStart w:id="553" w:name="_Toc60776921"/>
      <w:bookmarkStart w:id="554" w:name="_Toc100929744"/>
      <w:r w:rsidRPr="00962B3F">
        <w:t>5.6.1</w:t>
      </w:r>
      <w:r w:rsidRPr="00962B3F">
        <w:tab/>
        <w:t>UE capability transfer</w:t>
      </w:r>
      <w:bookmarkEnd w:id="553"/>
      <w:bookmarkEnd w:id="554"/>
    </w:p>
    <w:p w14:paraId="16829187" w14:textId="77777777" w:rsidR="00394471" w:rsidRPr="00962B3F" w:rsidRDefault="00394471" w:rsidP="00394471">
      <w:pPr>
        <w:pStyle w:val="Heading4"/>
      </w:pPr>
      <w:bookmarkStart w:id="555" w:name="_Toc60776922"/>
      <w:bookmarkStart w:id="556" w:name="_Toc100929745"/>
      <w:r w:rsidRPr="00962B3F">
        <w:t>5.6.1.1</w:t>
      </w:r>
      <w:r w:rsidRPr="00962B3F">
        <w:tab/>
        <w:t>General</w:t>
      </w:r>
      <w:bookmarkEnd w:id="555"/>
      <w:bookmarkEnd w:id="556"/>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77777777" w:rsidR="00394471" w:rsidRPr="00962B3F" w:rsidRDefault="000D4848" w:rsidP="00394471">
      <w:pPr>
        <w:pStyle w:val="TH"/>
        <w:rPr>
          <w:noProof/>
        </w:rPr>
      </w:pPr>
      <w:r w:rsidRPr="00962B3F">
        <w:rPr>
          <w:noProof/>
        </w:rPr>
        <w:object w:dxaOrig="4035" w:dyaOrig="2025" w14:anchorId="0350F59B">
          <v:shape id="_x0000_i1055" type="#_x0000_t75" alt="" style="width:201.75pt;height:101.25pt;mso-width-percent:0;mso-height-percent:0;mso-width-percent:0;mso-height-percent:0" o:ole="">
            <v:imagedata r:id="rId72" o:title=""/>
          </v:shape>
          <o:OLEObject Type="Embed" ProgID="Mscgen.Chart" ShapeID="_x0000_i1055" DrawAspect="Content" ObjectID="_1723619444" r:id="rId73"/>
        </w:obje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7" w:name="_Toc60776923"/>
      <w:bookmarkStart w:id="558" w:name="_Toc100929746"/>
      <w:r w:rsidRPr="00962B3F">
        <w:t>5.6.1.2</w:t>
      </w:r>
      <w:r w:rsidRPr="00962B3F">
        <w:tab/>
        <w:t>Initiation</w:t>
      </w:r>
      <w:bookmarkEnd w:id="557"/>
      <w:bookmarkEnd w:id="558"/>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9" w:name="_Toc60776924"/>
      <w:bookmarkStart w:id="560" w:name="_Toc100929747"/>
      <w:r w:rsidRPr="00962B3F">
        <w:t>5.6.1.3</w:t>
      </w:r>
      <w:r w:rsidRPr="00962B3F">
        <w:tab/>
        <w:t xml:space="preserve">Reception of the </w:t>
      </w:r>
      <w:r w:rsidRPr="00962B3F">
        <w:rPr>
          <w:i/>
        </w:rPr>
        <w:t>UECapabilityEnquiry</w:t>
      </w:r>
      <w:r w:rsidRPr="00962B3F">
        <w:t xml:space="preserve"> by the UE</w:t>
      </w:r>
      <w:bookmarkEnd w:id="559"/>
      <w:bookmarkEnd w:id="560"/>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61" w:name="_Toc60776925"/>
      <w:bookmarkStart w:id="562" w:name="_Toc100929748"/>
      <w:r w:rsidRPr="00962B3F">
        <w:t>5.6.1.4</w:t>
      </w:r>
      <w:r w:rsidRPr="00962B3F">
        <w:tab/>
        <w:t>Setting band combinations, feature set combinations and feature sets supported by the UE</w:t>
      </w:r>
      <w:bookmarkEnd w:id="561"/>
      <w:bookmarkEnd w:id="562"/>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3" w:name="_Toc60776926"/>
      <w:bookmarkStart w:id="564" w:name="_Toc100929749"/>
      <w:r w:rsidRPr="00962B3F">
        <w:lastRenderedPageBreak/>
        <w:t>5.6.1.5</w:t>
      </w:r>
      <w:r w:rsidRPr="00962B3F">
        <w:tab/>
        <w:t>Void</w:t>
      </w:r>
      <w:bookmarkEnd w:id="563"/>
      <w:bookmarkEnd w:id="564"/>
    </w:p>
    <w:p w14:paraId="08ECB343" w14:textId="77777777" w:rsidR="00394471" w:rsidRPr="00962B3F" w:rsidRDefault="00394471" w:rsidP="00394471">
      <w:pPr>
        <w:pStyle w:val="Heading2"/>
      </w:pPr>
      <w:bookmarkStart w:id="565" w:name="_Toc60776927"/>
      <w:bookmarkStart w:id="566" w:name="_Toc100929750"/>
      <w:r w:rsidRPr="00962B3F">
        <w:t>5.7</w:t>
      </w:r>
      <w:r w:rsidRPr="00962B3F">
        <w:tab/>
        <w:t>Other</w:t>
      </w:r>
      <w:bookmarkEnd w:id="565"/>
      <w:bookmarkEnd w:id="566"/>
    </w:p>
    <w:p w14:paraId="7BA5CF01" w14:textId="77777777" w:rsidR="00394471" w:rsidRPr="00962B3F" w:rsidRDefault="00394471" w:rsidP="00394471">
      <w:pPr>
        <w:pStyle w:val="Heading3"/>
      </w:pPr>
      <w:bookmarkStart w:id="567" w:name="_Toc60776928"/>
      <w:bookmarkStart w:id="568" w:name="_Toc100929751"/>
      <w:r w:rsidRPr="00962B3F">
        <w:t>5.7.1</w:t>
      </w:r>
      <w:r w:rsidRPr="00962B3F">
        <w:tab/>
        <w:t>DL information transfer</w:t>
      </w:r>
      <w:bookmarkEnd w:id="567"/>
      <w:bookmarkEnd w:id="568"/>
    </w:p>
    <w:p w14:paraId="23034603" w14:textId="77777777" w:rsidR="00394471" w:rsidRPr="00962B3F" w:rsidRDefault="00394471" w:rsidP="00394471">
      <w:pPr>
        <w:pStyle w:val="Heading4"/>
      </w:pPr>
      <w:bookmarkStart w:id="569" w:name="_Toc60776929"/>
      <w:bookmarkStart w:id="570" w:name="_Toc100929752"/>
      <w:r w:rsidRPr="00962B3F">
        <w:t>5.7.1.1</w:t>
      </w:r>
      <w:r w:rsidRPr="00962B3F">
        <w:tab/>
        <w:t>General</w:t>
      </w:r>
      <w:bookmarkEnd w:id="569"/>
      <w:bookmarkEnd w:id="570"/>
    </w:p>
    <w:p w14:paraId="4FA1A340" w14:textId="77777777" w:rsidR="00394471" w:rsidRPr="00962B3F" w:rsidRDefault="000D4848" w:rsidP="00394471">
      <w:pPr>
        <w:pStyle w:val="TH"/>
      </w:pPr>
      <w:r w:rsidRPr="00962B3F">
        <w:rPr>
          <w:noProof/>
        </w:rPr>
        <w:object w:dxaOrig="3690" w:dyaOrig="1605" w14:anchorId="53EAE258">
          <v:shape id="_x0000_i1056" type="#_x0000_t75" alt="" style="width:184.5pt;height:80.25pt;mso-width-percent:0;mso-height-percent:0;mso-width-percent:0;mso-height-percent:0" o:ole="">
            <v:imagedata r:id="rId74" o:title=""/>
          </v:shape>
          <o:OLEObject Type="Embed" ProgID="Mscgen.Chart" ShapeID="_x0000_i1056" DrawAspect="Content" ObjectID="_1723619445" r:id="rId75"/>
        </w:obje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71" w:name="_Toc60776930"/>
      <w:bookmarkStart w:id="572" w:name="_Toc100929753"/>
      <w:r w:rsidRPr="00962B3F">
        <w:t>5.7.1.2</w:t>
      </w:r>
      <w:r w:rsidRPr="00962B3F">
        <w:tab/>
        <w:t>Initiation</w:t>
      </w:r>
      <w:bookmarkEnd w:id="571"/>
      <w:bookmarkEnd w:id="572"/>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3" w:name="_Toc60776931"/>
      <w:bookmarkStart w:id="574" w:name="_Toc100929754"/>
      <w:r w:rsidRPr="00962B3F">
        <w:t>5.7.1.3</w:t>
      </w:r>
      <w:r w:rsidRPr="00962B3F">
        <w:tab/>
        <w:t xml:space="preserve">Reception of the </w:t>
      </w:r>
      <w:r w:rsidRPr="00962B3F">
        <w:rPr>
          <w:i/>
        </w:rPr>
        <w:t>DLInformationTransfer</w:t>
      </w:r>
      <w:r w:rsidRPr="00962B3F">
        <w:t xml:space="preserve"> by the UE</w:t>
      </w:r>
      <w:bookmarkEnd w:id="573"/>
      <w:bookmarkEnd w:id="574"/>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5"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6" w:name="_Toc100929755"/>
      <w:r w:rsidRPr="00962B3F">
        <w:t>5.7.1a</w:t>
      </w:r>
      <w:r w:rsidRPr="00962B3F">
        <w:tab/>
        <w:t>DL information transfer for MR-DC</w:t>
      </w:r>
      <w:bookmarkEnd w:id="575"/>
      <w:bookmarkEnd w:id="576"/>
    </w:p>
    <w:p w14:paraId="3564F4B9" w14:textId="77777777" w:rsidR="00394471" w:rsidRPr="00962B3F" w:rsidRDefault="00394471" w:rsidP="00394471">
      <w:pPr>
        <w:pStyle w:val="Heading4"/>
      </w:pPr>
      <w:bookmarkStart w:id="577" w:name="_Toc60776933"/>
      <w:bookmarkStart w:id="578" w:name="_Toc100929756"/>
      <w:r w:rsidRPr="00962B3F">
        <w:t>5.7.1a.1</w:t>
      </w:r>
      <w:r w:rsidRPr="00962B3F">
        <w:tab/>
        <w:t>General</w:t>
      </w:r>
      <w:bookmarkEnd w:id="577"/>
      <w:bookmarkEnd w:id="578"/>
    </w:p>
    <w:p w14:paraId="7D0D3671" w14:textId="77777777" w:rsidR="00394471" w:rsidRPr="00962B3F" w:rsidRDefault="000D4848" w:rsidP="00394471">
      <w:pPr>
        <w:pStyle w:val="TH"/>
      </w:pPr>
      <w:r w:rsidRPr="00962B3F">
        <w:rPr>
          <w:noProof/>
        </w:rPr>
        <w:object w:dxaOrig="4425" w:dyaOrig="1575" w14:anchorId="74FA3C29">
          <v:shape id="_x0000_i1057" type="#_x0000_t75" alt="" style="width:220.5pt;height:78.75pt;mso-width-percent:0;mso-height-percent:0;mso-width-percent:0;mso-height-percent:0" o:ole="">
            <v:imagedata r:id="rId76" o:title=""/>
          </v:shape>
          <o:OLEObject Type="Embed" ProgID="Mscgen.Chart" ShapeID="_x0000_i1057" DrawAspect="Content" ObjectID="_1723619446" r:id="rId77"/>
        </w:obje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9" w:name="_Toc60776934"/>
      <w:bookmarkStart w:id="580" w:name="_Toc100929757"/>
      <w:r w:rsidRPr="00962B3F">
        <w:t>5.7.1a.2</w:t>
      </w:r>
      <w:r w:rsidRPr="00962B3F">
        <w:tab/>
        <w:t>Initiation</w:t>
      </w:r>
      <w:bookmarkEnd w:id="579"/>
      <w:bookmarkEnd w:id="580"/>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81" w:name="_Toc60776935"/>
      <w:bookmarkStart w:id="582" w:name="_Toc100929758"/>
      <w:r w:rsidRPr="00962B3F">
        <w:t>5.7.1a.3</w:t>
      </w:r>
      <w:r w:rsidRPr="00962B3F">
        <w:tab/>
        <w:t xml:space="preserve">Actions related to reception of </w:t>
      </w:r>
      <w:r w:rsidRPr="00962B3F">
        <w:rPr>
          <w:i/>
        </w:rPr>
        <w:t>DLInformationTransferMRDC</w:t>
      </w:r>
      <w:r w:rsidRPr="00962B3F">
        <w:t xml:space="preserve"> message</w:t>
      </w:r>
      <w:bookmarkEnd w:id="581"/>
      <w:bookmarkEnd w:id="582"/>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3" w:name="_Toc60776936"/>
      <w:bookmarkStart w:id="584" w:name="_Toc100929759"/>
      <w:r w:rsidRPr="00962B3F">
        <w:lastRenderedPageBreak/>
        <w:t>5.7.2</w:t>
      </w:r>
      <w:r w:rsidRPr="00962B3F">
        <w:tab/>
        <w:t>UL information transfer</w:t>
      </w:r>
      <w:bookmarkEnd w:id="583"/>
      <w:bookmarkEnd w:id="584"/>
    </w:p>
    <w:p w14:paraId="0EA8A928" w14:textId="77777777" w:rsidR="00394471" w:rsidRPr="00962B3F" w:rsidRDefault="00394471" w:rsidP="00394471">
      <w:pPr>
        <w:pStyle w:val="Heading4"/>
      </w:pPr>
      <w:bookmarkStart w:id="585" w:name="_Toc60776937"/>
      <w:bookmarkStart w:id="586" w:name="_Toc100929760"/>
      <w:r w:rsidRPr="00962B3F">
        <w:t>5.7.2.1</w:t>
      </w:r>
      <w:r w:rsidRPr="00962B3F">
        <w:tab/>
        <w:t>General</w:t>
      </w:r>
      <w:bookmarkEnd w:id="585"/>
      <w:bookmarkEnd w:id="586"/>
    </w:p>
    <w:p w14:paraId="776E15A8" w14:textId="77777777" w:rsidR="00394471" w:rsidRPr="00962B3F" w:rsidRDefault="000D4848" w:rsidP="00394471">
      <w:pPr>
        <w:pStyle w:val="TH"/>
        <w:rPr>
          <w:noProof/>
        </w:rPr>
      </w:pPr>
      <w:r w:rsidRPr="00962B3F">
        <w:rPr>
          <w:noProof/>
        </w:rPr>
        <w:object w:dxaOrig="3690" w:dyaOrig="1605" w14:anchorId="3EE2DAD8">
          <v:shape id="_x0000_i1058" type="#_x0000_t75" alt="" style="width:184.5pt;height:80.25pt;mso-width-percent:0;mso-height-percent:0;mso-width-percent:0;mso-height-percent:0" o:ole="">
            <v:imagedata r:id="rId78" o:title=""/>
          </v:shape>
          <o:OLEObject Type="Embed" ProgID="Mscgen.Chart" ShapeID="_x0000_i1058" DrawAspect="Content" ObjectID="_1723619447" r:id="rId79"/>
        </w:obje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7" w:name="_Toc60776938"/>
      <w:bookmarkStart w:id="588" w:name="_Toc100929761"/>
      <w:r w:rsidRPr="00962B3F">
        <w:t>5.7.2.2</w:t>
      </w:r>
      <w:r w:rsidRPr="00962B3F">
        <w:tab/>
        <w:t>Initiation</w:t>
      </w:r>
      <w:bookmarkEnd w:id="587"/>
      <w:bookmarkEnd w:id="588"/>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9" w:name="_Toc60776939"/>
      <w:bookmarkStart w:id="590" w:name="_Toc100929762"/>
      <w:r w:rsidRPr="00962B3F">
        <w:t>5.7.2.3</w:t>
      </w:r>
      <w:r w:rsidRPr="00962B3F">
        <w:tab/>
        <w:t xml:space="preserve">Actions related to transmission of </w:t>
      </w:r>
      <w:r w:rsidRPr="00962B3F">
        <w:rPr>
          <w:i/>
          <w:iCs/>
        </w:rPr>
        <w:t>ULInformationTransfer</w:t>
      </w:r>
      <w:r w:rsidRPr="00962B3F">
        <w:t xml:space="preserve"> message</w:t>
      </w:r>
      <w:bookmarkEnd w:id="589"/>
      <w:bookmarkEnd w:id="590"/>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91" w:name="_Toc60776940"/>
      <w:bookmarkStart w:id="592" w:name="_Toc100929763"/>
      <w:r w:rsidRPr="00962B3F">
        <w:t>5.7.2.4</w:t>
      </w:r>
      <w:r w:rsidRPr="00962B3F">
        <w:tab/>
        <w:t xml:space="preserve">Failure to deliver </w:t>
      </w:r>
      <w:r w:rsidRPr="00962B3F">
        <w:rPr>
          <w:i/>
        </w:rPr>
        <w:t>ULInformationTransfer</w:t>
      </w:r>
      <w:r w:rsidRPr="00962B3F">
        <w:t xml:space="preserve"> message</w:t>
      </w:r>
      <w:bookmarkEnd w:id="591"/>
      <w:bookmarkEnd w:id="592"/>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3" w:name="_Toc60776941"/>
      <w:bookmarkStart w:id="594" w:name="_Toc100929764"/>
      <w:r w:rsidRPr="00962B3F">
        <w:lastRenderedPageBreak/>
        <w:t>5.7.2a</w:t>
      </w:r>
      <w:r w:rsidRPr="00962B3F">
        <w:tab/>
        <w:t>UL information transfer for MR-DC</w:t>
      </w:r>
      <w:bookmarkEnd w:id="593"/>
      <w:bookmarkEnd w:id="594"/>
    </w:p>
    <w:p w14:paraId="5B12E35B" w14:textId="77777777" w:rsidR="00394471" w:rsidRPr="00962B3F" w:rsidRDefault="00394471" w:rsidP="00394471">
      <w:pPr>
        <w:pStyle w:val="Heading4"/>
      </w:pPr>
      <w:bookmarkStart w:id="595" w:name="_Toc60776942"/>
      <w:bookmarkStart w:id="596" w:name="_Toc100929765"/>
      <w:r w:rsidRPr="00962B3F">
        <w:t>5.7.2a.1</w:t>
      </w:r>
      <w:r w:rsidRPr="00962B3F">
        <w:tab/>
        <w:t>General</w:t>
      </w:r>
      <w:bookmarkEnd w:id="595"/>
      <w:bookmarkEnd w:id="596"/>
    </w:p>
    <w:p w14:paraId="7EA8F76A" w14:textId="77777777" w:rsidR="00394471" w:rsidRPr="00962B3F" w:rsidRDefault="000D4848" w:rsidP="00394471">
      <w:pPr>
        <w:pStyle w:val="TH"/>
      </w:pPr>
      <w:r w:rsidRPr="00962B3F">
        <w:rPr>
          <w:noProof/>
        </w:rPr>
        <w:object w:dxaOrig="4410" w:dyaOrig="1545" w14:anchorId="1FF26451">
          <v:shape id="_x0000_i1059" type="#_x0000_t75" alt="" style="width:220.5pt;height:76.5pt;mso-width-percent:0;mso-height-percent:0;mso-width-percent:0;mso-height-percent:0" o:ole="">
            <v:imagedata r:id="rId80" o:title=""/>
          </v:shape>
          <o:OLEObject Type="Embed" ProgID="Mscgen.Chart" ShapeID="_x0000_i1059" DrawAspect="Content" ObjectID="_1723619448" r:id="rId81"/>
        </w:obje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7" w:name="_Toc60776943"/>
      <w:bookmarkStart w:id="598" w:name="_Toc100929766"/>
      <w:r w:rsidRPr="00962B3F">
        <w:t>5.7.2a.2</w:t>
      </w:r>
      <w:r w:rsidRPr="00962B3F">
        <w:tab/>
        <w:t>Initiation</w:t>
      </w:r>
      <w:bookmarkEnd w:id="597"/>
      <w:bookmarkEnd w:id="598"/>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9" w:name="_Toc60776944"/>
      <w:bookmarkStart w:id="600" w:name="_Toc100929767"/>
      <w:r w:rsidRPr="00962B3F">
        <w:t>5.7.2a.3</w:t>
      </w:r>
      <w:r w:rsidRPr="00962B3F">
        <w:tab/>
        <w:t xml:space="preserve">Actions related to transmission of </w:t>
      </w:r>
      <w:r w:rsidRPr="00962B3F">
        <w:rPr>
          <w:i/>
        </w:rPr>
        <w:t>ULInformationTransferMRDC</w:t>
      </w:r>
      <w:r w:rsidRPr="00962B3F">
        <w:t xml:space="preserve"> message</w:t>
      </w:r>
      <w:bookmarkEnd w:id="599"/>
      <w:bookmarkEnd w:id="600"/>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01" w:name="_Toc60776945"/>
      <w:bookmarkStart w:id="602" w:name="_Toc100929768"/>
      <w:r w:rsidRPr="00962B3F">
        <w:rPr>
          <w:rFonts w:eastAsia="SimSun"/>
        </w:rPr>
        <w:t>5.7.2b</w:t>
      </w:r>
      <w:r w:rsidRPr="00962B3F">
        <w:rPr>
          <w:rFonts w:eastAsia="SimSun"/>
        </w:rPr>
        <w:tab/>
        <w:t>UL transfer of IRAT information</w:t>
      </w:r>
      <w:bookmarkEnd w:id="601"/>
      <w:bookmarkEnd w:id="602"/>
    </w:p>
    <w:p w14:paraId="7A15F3AD" w14:textId="77777777" w:rsidR="00394471" w:rsidRPr="00962B3F" w:rsidRDefault="00394471" w:rsidP="00394471">
      <w:pPr>
        <w:pStyle w:val="Heading4"/>
        <w:rPr>
          <w:rFonts w:eastAsia="SimSun"/>
        </w:rPr>
      </w:pPr>
      <w:bookmarkStart w:id="603" w:name="_Toc60776946"/>
      <w:bookmarkStart w:id="604" w:name="_Toc100929769"/>
      <w:r w:rsidRPr="00962B3F">
        <w:rPr>
          <w:rFonts w:eastAsia="SimSun"/>
        </w:rPr>
        <w:t>5.7.2b.1</w:t>
      </w:r>
      <w:r w:rsidRPr="00962B3F">
        <w:rPr>
          <w:rFonts w:eastAsia="SimSun"/>
        </w:rPr>
        <w:tab/>
        <w:t>General</w:t>
      </w:r>
      <w:bookmarkEnd w:id="603"/>
      <w:bookmarkEnd w:id="604"/>
    </w:p>
    <w:p w14:paraId="373239E5" w14:textId="77777777" w:rsidR="00394471" w:rsidRPr="00962B3F" w:rsidRDefault="000D4848" w:rsidP="00394471">
      <w:pPr>
        <w:pStyle w:val="TH"/>
        <w:rPr>
          <w:rFonts w:eastAsia="SimSun"/>
        </w:rPr>
      </w:pPr>
      <w:r w:rsidRPr="00962B3F">
        <w:rPr>
          <w:rFonts w:eastAsia="SimSun"/>
          <w:noProof/>
        </w:rPr>
        <w:object w:dxaOrig="7875" w:dyaOrig="1770" w14:anchorId="30FF34B8">
          <v:shape id="_x0000_i1060" type="#_x0000_t75" alt="" style="width:394.5pt;height:89.25pt;mso-width-percent:0;mso-height-percent:0;mso-width-percent:0;mso-height-percent:0" o:ole="">
            <v:imagedata r:id="rId82" o:title=""/>
          </v:shape>
          <o:OLEObject Type="Embed" ProgID="Word.Document.8" ShapeID="_x0000_i1060" DrawAspect="Content" ObjectID="_1723619449" r:id="rId83"/>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5" w:name="_Toc60776947"/>
      <w:bookmarkStart w:id="606" w:name="_Toc100929770"/>
      <w:r w:rsidRPr="00962B3F">
        <w:rPr>
          <w:rFonts w:eastAsia="SimSun"/>
        </w:rPr>
        <w:t>5.7.2b.2</w:t>
      </w:r>
      <w:r w:rsidRPr="00962B3F">
        <w:rPr>
          <w:rFonts w:eastAsia="SimSun"/>
        </w:rPr>
        <w:tab/>
        <w:t>Initiation</w:t>
      </w:r>
      <w:bookmarkEnd w:id="605"/>
      <w:bookmarkEnd w:id="606"/>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7" w:name="_Toc60776948"/>
      <w:bookmarkStart w:id="608"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7"/>
      <w:bookmarkEnd w:id="608"/>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9" w:name="_Toc60776949"/>
      <w:bookmarkStart w:id="610" w:name="_Toc100929772"/>
      <w:r w:rsidRPr="00962B3F">
        <w:rPr>
          <w:lang w:eastAsia="zh-CN"/>
        </w:rPr>
        <w:t>5.7.3</w:t>
      </w:r>
      <w:r w:rsidRPr="00962B3F">
        <w:rPr>
          <w:lang w:eastAsia="zh-CN"/>
        </w:rPr>
        <w:tab/>
      </w:r>
      <w:r w:rsidRPr="00962B3F">
        <w:t>SCG failure information</w:t>
      </w:r>
      <w:bookmarkEnd w:id="609"/>
      <w:bookmarkEnd w:id="610"/>
    </w:p>
    <w:p w14:paraId="75A2195C" w14:textId="77777777" w:rsidR="00394471" w:rsidRPr="00962B3F" w:rsidRDefault="00394471" w:rsidP="00394471">
      <w:pPr>
        <w:pStyle w:val="Heading4"/>
      </w:pPr>
      <w:bookmarkStart w:id="611" w:name="_Toc60776950"/>
      <w:bookmarkStart w:id="612" w:name="_Toc100929773"/>
      <w:r w:rsidRPr="00962B3F">
        <w:t>5.7.3.1</w:t>
      </w:r>
      <w:r w:rsidRPr="00962B3F">
        <w:tab/>
        <w:t>General</w:t>
      </w:r>
      <w:bookmarkEnd w:id="611"/>
      <w:bookmarkEnd w:id="612"/>
    </w:p>
    <w:p w14:paraId="66B3C8F8" w14:textId="77777777" w:rsidR="00394471" w:rsidRPr="00962B3F" w:rsidRDefault="000D4848" w:rsidP="00394471">
      <w:pPr>
        <w:pStyle w:val="TH"/>
      </w:pPr>
      <w:r w:rsidRPr="00962B3F">
        <w:rPr>
          <w:noProof/>
        </w:rPr>
        <w:object w:dxaOrig="3795" w:dyaOrig="2025" w14:anchorId="499640A6">
          <v:shape id="_x0000_i1061" type="#_x0000_t75" alt="" style="width:190.5pt;height:101.25pt;mso-width-percent:0;mso-height-percent:0;mso-width-percent:0;mso-height-percent:0" o:ole="">
            <v:imagedata r:id="rId84" o:title=""/>
          </v:shape>
          <o:OLEObject Type="Embed" ProgID="Mscgen.Chart" ShapeID="_x0000_i1061" DrawAspect="Content" ObjectID="_1723619450" r:id="rId85"/>
        </w:obje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3" w:name="_Toc60776951"/>
      <w:bookmarkStart w:id="614" w:name="_Toc100929774"/>
      <w:r w:rsidRPr="00962B3F">
        <w:t>5.7.3.2</w:t>
      </w:r>
      <w:r w:rsidRPr="00962B3F">
        <w:tab/>
        <w:t>Initiation</w:t>
      </w:r>
      <w:bookmarkEnd w:id="613"/>
      <w:bookmarkEnd w:id="614"/>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5" w:name="_Toc60776952"/>
      <w:bookmarkStart w:id="616" w:name="_Toc100929775"/>
      <w:r w:rsidRPr="00962B3F">
        <w:t>5.7.3.3</w:t>
      </w:r>
      <w:r w:rsidRPr="00962B3F">
        <w:tab/>
        <w:t>Failure type determination for (NG)EN-DC</w:t>
      </w:r>
      <w:bookmarkEnd w:id="615"/>
      <w:bookmarkEnd w:id="616"/>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7"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8" w:name="_Toc100929776"/>
      <w:r w:rsidRPr="00962B3F">
        <w:t>5.7.3.4</w:t>
      </w:r>
      <w:r w:rsidRPr="00962B3F">
        <w:tab/>
        <w:t xml:space="preserve">Setting the contents of </w:t>
      </w:r>
      <w:r w:rsidRPr="00962B3F">
        <w:rPr>
          <w:i/>
          <w:noProof/>
        </w:rPr>
        <w:t>MeasResultSCG-Failure</w:t>
      </w:r>
      <w:bookmarkEnd w:id="617"/>
      <w:bookmarkEnd w:id="618"/>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9" w:name="_Toc60776954"/>
      <w:bookmarkStart w:id="620" w:name="_Toc100929777"/>
      <w:r w:rsidRPr="00962B3F">
        <w:t>5.7.3.5</w:t>
      </w:r>
      <w:r w:rsidRPr="00962B3F">
        <w:tab/>
        <w:t xml:space="preserve">Actions related to transmission of </w:t>
      </w:r>
      <w:r w:rsidRPr="00962B3F">
        <w:rPr>
          <w:i/>
        </w:rPr>
        <w:t>SCGFailureInformation</w:t>
      </w:r>
      <w:r w:rsidRPr="00962B3F">
        <w:t xml:space="preserve"> message</w:t>
      </w:r>
      <w:bookmarkEnd w:id="619"/>
      <w:bookmarkEnd w:id="620"/>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21" w:name="_Toc60776955"/>
      <w:bookmarkStart w:id="622" w:name="_Toc100929778"/>
      <w:r w:rsidRPr="00962B3F">
        <w:lastRenderedPageBreak/>
        <w:t>5.7.3a</w:t>
      </w:r>
      <w:r w:rsidRPr="00962B3F">
        <w:tab/>
        <w:t>EUTRA SCG failure information</w:t>
      </w:r>
      <w:bookmarkEnd w:id="621"/>
      <w:bookmarkEnd w:id="622"/>
    </w:p>
    <w:p w14:paraId="2B3A6AD6" w14:textId="77777777" w:rsidR="00394471" w:rsidRPr="00962B3F" w:rsidRDefault="00394471" w:rsidP="00394471">
      <w:pPr>
        <w:pStyle w:val="Heading4"/>
      </w:pPr>
      <w:bookmarkStart w:id="623" w:name="_Toc60776956"/>
      <w:bookmarkStart w:id="624" w:name="_Toc100929779"/>
      <w:r w:rsidRPr="00962B3F">
        <w:t>5.7.3a.1</w:t>
      </w:r>
      <w:r w:rsidRPr="00962B3F">
        <w:tab/>
        <w:t>General</w:t>
      </w:r>
      <w:bookmarkEnd w:id="623"/>
      <w:bookmarkEnd w:id="624"/>
    </w:p>
    <w:p w14:paraId="7B216CAE" w14:textId="77777777" w:rsidR="00394471" w:rsidRPr="00962B3F" w:rsidRDefault="000D4848" w:rsidP="00394471">
      <w:pPr>
        <w:pStyle w:val="TH"/>
      </w:pPr>
      <w:r w:rsidRPr="00962B3F">
        <w:rPr>
          <w:noProof/>
        </w:rPr>
        <w:object w:dxaOrig="4515" w:dyaOrig="2085" w14:anchorId="243AF6EC">
          <v:shape id="_x0000_i1062" type="#_x0000_t75" alt="" style="width:226.5pt;height:104.25pt;mso-width-percent:0;mso-height-percent:0;mso-width-percent:0;mso-height-percent:0" o:ole="">
            <v:imagedata r:id="rId86" o:title=""/>
          </v:shape>
          <o:OLEObject Type="Embed" ProgID="Mscgen.Chart" ShapeID="_x0000_i1062" DrawAspect="Content" ObjectID="_1723619451" r:id="rId87"/>
        </w:obje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5" w:name="_Toc60776957"/>
      <w:bookmarkStart w:id="626" w:name="_Toc100929780"/>
      <w:r w:rsidRPr="00962B3F">
        <w:t>5.7.3a.2</w:t>
      </w:r>
      <w:r w:rsidRPr="00962B3F">
        <w:tab/>
        <w:t>Initiation</w:t>
      </w:r>
      <w:bookmarkEnd w:id="625"/>
      <w:bookmarkEnd w:id="626"/>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7" w:name="_Toc60776958"/>
      <w:bookmarkStart w:id="628" w:name="_Toc100929781"/>
      <w:r w:rsidRPr="00962B3F">
        <w:t>5.7.3a.3</w:t>
      </w:r>
      <w:r w:rsidRPr="00962B3F">
        <w:tab/>
        <w:t xml:space="preserve">Actions related to transmission of </w:t>
      </w:r>
      <w:r w:rsidRPr="00962B3F">
        <w:rPr>
          <w:i/>
        </w:rPr>
        <w:t>SCGFailureInformationEUTRA</w:t>
      </w:r>
      <w:r w:rsidRPr="00962B3F">
        <w:t xml:space="preserve"> message</w:t>
      </w:r>
      <w:bookmarkEnd w:id="627"/>
      <w:bookmarkEnd w:id="628"/>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9" w:name="_Toc60776959"/>
      <w:bookmarkStart w:id="630" w:name="_Toc100929782"/>
      <w:r w:rsidRPr="00962B3F">
        <w:lastRenderedPageBreak/>
        <w:t>5.7.3b</w:t>
      </w:r>
      <w:r w:rsidRPr="00962B3F">
        <w:tab/>
        <w:t>MCG failure information</w:t>
      </w:r>
      <w:bookmarkEnd w:id="629"/>
      <w:bookmarkEnd w:id="630"/>
    </w:p>
    <w:p w14:paraId="2D8CC4FD" w14:textId="77777777" w:rsidR="00394471" w:rsidRPr="00962B3F" w:rsidRDefault="00394471" w:rsidP="00394471">
      <w:pPr>
        <w:pStyle w:val="Heading4"/>
      </w:pPr>
      <w:bookmarkStart w:id="631" w:name="_Toc60776960"/>
      <w:bookmarkStart w:id="632" w:name="_Toc100929783"/>
      <w:r w:rsidRPr="00962B3F">
        <w:t>5.7.3b.1</w:t>
      </w:r>
      <w:r w:rsidRPr="00962B3F">
        <w:tab/>
        <w:t>General</w:t>
      </w:r>
      <w:bookmarkEnd w:id="631"/>
      <w:bookmarkEnd w:id="632"/>
    </w:p>
    <w:p w14:paraId="0C6DEE29" w14:textId="77777777" w:rsidR="00394471" w:rsidRPr="00962B3F" w:rsidRDefault="00CE45BE" w:rsidP="00394471">
      <w:pPr>
        <w:pStyle w:val="TH"/>
      </w:pPr>
      <w:r>
        <w:rPr>
          <w:noProof/>
        </w:rPr>
        <w:pict w14:anchorId="051F94AE">
          <v:shape id="_x0000_i1063" type="#_x0000_t75" alt="" style="width:315pt;height:121.5pt;mso-width-percent:0;mso-height-percent:0;mso-width-percent:0;mso-height-percent:0">
            <v:imagedata r:id="rId88" o:title=""/>
          </v:shape>
        </w:pi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3" w:name="_Toc60776961"/>
      <w:bookmarkStart w:id="634" w:name="_Toc100929784"/>
      <w:r w:rsidRPr="00962B3F">
        <w:t>5.7.3b.2</w:t>
      </w:r>
      <w:r w:rsidRPr="00962B3F">
        <w:tab/>
        <w:t>Initiation</w:t>
      </w:r>
      <w:bookmarkEnd w:id="633"/>
      <w:bookmarkEnd w:id="634"/>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5" w:name="_Toc60776962"/>
      <w:bookmarkStart w:id="636" w:name="_Toc100929785"/>
      <w:r w:rsidRPr="00962B3F">
        <w:t>5.7.3b.3</w:t>
      </w:r>
      <w:r w:rsidRPr="00962B3F">
        <w:tab/>
        <w:t>Failure type determination</w:t>
      </w:r>
      <w:bookmarkEnd w:id="635"/>
      <w:bookmarkEnd w:id="636"/>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7" w:name="_Toc60776963"/>
      <w:bookmarkStart w:id="638"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7"/>
      <w:bookmarkEnd w:id="638"/>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9" w:name="_Toc60776964"/>
      <w:bookmarkStart w:id="640" w:name="_Toc100929787"/>
      <w:r w:rsidRPr="00962B3F">
        <w:rPr>
          <w:rFonts w:eastAsia="Malgun Gothic"/>
          <w:lang w:eastAsia="ko-KR"/>
        </w:rPr>
        <w:t>5.7.3b.5</w:t>
      </w:r>
      <w:r w:rsidRPr="00962B3F">
        <w:tab/>
        <w:t>T316 expiry</w:t>
      </w:r>
      <w:bookmarkEnd w:id="639"/>
      <w:bookmarkEnd w:id="640"/>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41" w:name="_Toc60776965"/>
      <w:bookmarkStart w:id="642"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41"/>
      <w:bookmarkEnd w:id="642"/>
    </w:p>
    <w:p w14:paraId="08991F3E" w14:textId="77777777" w:rsidR="00394471" w:rsidRPr="00962B3F" w:rsidRDefault="00394471" w:rsidP="00394471">
      <w:pPr>
        <w:pStyle w:val="Heading4"/>
      </w:pPr>
      <w:bookmarkStart w:id="643" w:name="_Toc60776966"/>
      <w:bookmarkStart w:id="644"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3"/>
      <w:bookmarkEnd w:id="644"/>
    </w:p>
    <w:p w14:paraId="755040FF" w14:textId="77777777" w:rsidR="00394471" w:rsidRPr="00962B3F" w:rsidRDefault="000D4848" w:rsidP="00394471">
      <w:pPr>
        <w:pStyle w:val="TH"/>
      </w:pPr>
      <w:r w:rsidRPr="00962B3F">
        <w:rPr>
          <w:noProof/>
        </w:rPr>
        <w:object w:dxaOrig="4035" w:dyaOrig="2070" w14:anchorId="27977BA1">
          <v:shape id="_x0000_i1064" type="#_x0000_t75" alt="" style="width:201.75pt;height:105pt;mso-width-percent:0;mso-height-percent:0;mso-width-percent:0;mso-height-percent:0" o:ole="">
            <v:imagedata r:id="rId89" o:title=""/>
          </v:shape>
          <o:OLEObject Type="Embed" ProgID="Mscgen.Chart" ShapeID="_x0000_i1064" DrawAspect="Content" ObjectID="_1723619452" r:id="rId90"/>
        </w:obje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5"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6"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5"/>
      <w:bookmarkEnd w:id="646"/>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7"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8"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7"/>
      <w:bookmarkEnd w:id="648"/>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9" w:name="_Toc60776969"/>
      <w:bookmarkStart w:id="650"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9"/>
      <w:bookmarkEnd w:id="650"/>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51"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51"/>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52"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52"/>
    </w:p>
    <w:p w14:paraId="612B5FCB" w14:textId="63FB1941" w:rsidR="00394471" w:rsidRPr="00962B3F" w:rsidRDefault="00394471" w:rsidP="00394471">
      <w:pPr>
        <w:pStyle w:val="Heading3"/>
      </w:pPr>
      <w:bookmarkStart w:id="653" w:name="_Toc60776970"/>
      <w:bookmarkStart w:id="654" w:name="_Toc100929794"/>
      <w:r w:rsidRPr="00962B3F">
        <w:t>5.7.4a</w:t>
      </w:r>
      <w:r w:rsidRPr="00962B3F">
        <w:tab/>
        <w:t>Void</w:t>
      </w:r>
      <w:bookmarkEnd w:id="653"/>
      <w:bookmarkEnd w:id="654"/>
    </w:p>
    <w:p w14:paraId="5806D639" w14:textId="77777777" w:rsidR="00394471" w:rsidRPr="00962B3F" w:rsidRDefault="00394471" w:rsidP="00394471">
      <w:pPr>
        <w:pStyle w:val="Heading3"/>
      </w:pPr>
      <w:bookmarkStart w:id="655" w:name="_Toc60776971"/>
      <w:bookmarkStart w:id="656" w:name="_Toc100929795"/>
      <w:r w:rsidRPr="00962B3F">
        <w:t>5.7.5</w:t>
      </w:r>
      <w:r w:rsidRPr="00962B3F">
        <w:tab/>
        <w:t>Failure information</w:t>
      </w:r>
      <w:bookmarkEnd w:id="655"/>
      <w:bookmarkEnd w:id="656"/>
    </w:p>
    <w:p w14:paraId="19551CA1" w14:textId="77777777" w:rsidR="00394471" w:rsidRPr="00962B3F" w:rsidRDefault="00394471" w:rsidP="00394471">
      <w:pPr>
        <w:pStyle w:val="Heading4"/>
      </w:pPr>
      <w:bookmarkStart w:id="657" w:name="_Toc60776972"/>
      <w:bookmarkStart w:id="658" w:name="_Toc100929796"/>
      <w:r w:rsidRPr="00962B3F">
        <w:t>5.7.5.1</w:t>
      </w:r>
      <w:r w:rsidRPr="00962B3F">
        <w:tab/>
        <w:t>General</w:t>
      </w:r>
      <w:bookmarkEnd w:id="657"/>
      <w:bookmarkEnd w:id="658"/>
    </w:p>
    <w:p w14:paraId="713810BF" w14:textId="77777777" w:rsidR="00394471" w:rsidRPr="00962B3F" w:rsidRDefault="000D4848" w:rsidP="00394471">
      <w:pPr>
        <w:pStyle w:val="TH"/>
      </w:pPr>
      <w:r w:rsidRPr="00962B3F">
        <w:rPr>
          <w:noProof/>
        </w:rPr>
        <w:object w:dxaOrig="3135" w:dyaOrig="1440" w14:anchorId="796E8D9A">
          <v:shape id="_x0000_i1065" type="#_x0000_t75" alt="" style="width:156.75pt;height:1in;mso-width-percent:0;mso-height-percent:0;mso-width-percent:0;mso-height-percent:0" o:ole="">
            <v:imagedata r:id="rId91" o:title=""/>
          </v:shape>
          <o:OLEObject Type="Embed" ProgID="Mscgen.Chart" ShapeID="_x0000_i1065" DrawAspect="Content" ObjectID="_1723619453" r:id="rId92"/>
        </w:obje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9" w:name="_Toc60776973"/>
      <w:bookmarkStart w:id="660" w:name="_Toc100929797"/>
      <w:r w:rsidRPr="00962B3F">
        <w:t>5.7.5.2</w:t>
      </w:r>
      <w:r w:rsidRPr="00962B3F">
        <w:tab/>
        <w:t>Initiation</w:t>
      </w:r>
      <w:bookmarkEnd w:id="659"/>
      <w:bookmarkEnd w:id="660"/>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61" w:name="_Toc60776974"/>
      <w:bookmarkStart w:id="662" w:name="_Toc100929798"/>
      <w:r w:rsidRPr="00962B3F">
        <w:t>5.7.5.3</w:t>
      </w:r>
      <w:r w:rsidRPr="00962B3F">
        <w:tab/>
        <w:t xml:space="preserve">Actions related to transmission of </w:t>
      </w:r>
      <w:r w:rsidRPr="00962B3F">
        <w:rPr>
          <w:i/>
        </w:rPr>
        <w:t>FailureInformation</w:t>
      </w:r>
      <w:r w:rsidRPr="00962B3F">
        <w:t xml:space="preserve"> message</w:t>
      </w:r>
      <w:bookmarkEnd w:id="661"/>
      <w:bookmarkEnd w:id="662"/>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3" w:name="_Toc60776975"/>
      <w:bookmarkStart w:id="664" w:name="_Toc100929799"/>
      <w:r w:rsidRPr="00962B3F">
        <w:t>5.7.6</w:t>
      </w:r>
      <w:r w:rsidRPr="00962B3F">
        <w:tab/>
        <w:t>DL message segment transfer</w:t>
      </w:r>
      <w:bookmarkEnd w:id="663"/>
      <w:bookmarkEnd w:id="664"/>
    </w:p>
    <w:p w14:paraId="2EB26AAC" w14:textId="77777777" w:rsidR="00394471" w:rsidRPr="00962B3F" w:rsidRDefault="00394471" w:rsidP="00394471">
      <w:pPr>
        <w:pStyle w:val="Heading4"/>
        <w:rPr>
          <w:lang w:eastAsia="en-US"/>
        </w:rPr>
      </w:pPr>
      <w:bookmarkStart w:id="665" w:name="_Toc60776976"/>
      <w:bookmarkStart w:id="666" w:name="_Toc100929800"/>
      <w:r w:rsidRPr="00962B3F">
        <w:t>5.7.6.1</w:t>
      </w:r>
      <w:r w:rsidRPr="00962B3F">
        <w:tab/>
        <w:t>General</w:t>
      </w:r>
      <w:bookmarkEnd w:id="665"/>
      <w:bookmarkEnd w:id="666"/>
    </w:p>
    <w:p w14:paraId="0DB319A3" w14:textId="77777777" w:rsidR="00394471" w:rsidRPr="00962B3F" w:rsidRDefault="000D4848" w:rsidP="00394471">
      <w:pPr>
        <w:pStyle w:val="TH"/>
      </w:pPr>
      <w:r w:rsidRPr="00962B3F">
        <w:rPr>
          <w:noProof/>
          <w:lang w:eastAsia="en-US"/>
        </w:rPr>
        <w:object w:dxaOrig="4425" w:dyaOrig="1545" w14:anchorId="213B3D0A">
          <v:shape id="_x0000_i1066" type="#_x0000_t75" alt="" style="width:220.5pt;height:76.5pt;mso-width-percent:0;mso-height-percent:0;mso-width-percent:0;mso-height-percent:0" o:ole="">
            <v:imagedata r:id="rId93" o:title=""/>
          </v:shape>
          <o:OLEObject Type="Embed" ProgID="Mscgen.Chart" ShapeID="_x0000_i1066" DrawAspect="Content" ObjectID="_1723619454" r:id="rId94"/>
        </w:obje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7" w:name="_Toc60776977"/>
      <w:bookmarkStart w:id="668" w:name="_Toc100929801"/>
      <w:r w:rsidRPr="00962B3F">
        <w:t>5.7.6.2</w:t>
      </w:r>
      <w:r w:rsidRPr="00962B3F">
        <w:tab/>
        <w:t>Initiation</w:t>
      </w:r>
      <w:bookmarkEnd w:id="667"/>
      <w:bookmarkEnd w:id="668"/>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9" w:name="_Toc60776978"/>
      <w:bookmarkStart w:id="670" w:name="_Toc100929802"/>
      <w:r w:rsidRPr="00962B3F">
        <w:t>5.7.6.3</w:t>
      </w:r>
      <w:r w:rsidRPr="00962B3F">
        <w:tab/>
        <w:t xml:space="preserve">Reception of </w:t>
      </w:r>
      <w:r w:rsidRPr="00962B3F">
        <w:rPr>
          <w:i/>
        </w:rPr>
        <w:t>DLDedicatedMessageSegment</w:t>
      </w:r>
      <w:r w:rsidRPr="00962B3F">
        <w:t xml:space="preserve"> by the UE</w:t>
      </w:r>
      <w:bookmarkEnd w:id="669"/>
      <w:bookmarkEnd w:id="670"/>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71" w:name="_Toc60776979"/>
      <w:bookmarkStart w:id="672" w:name="_Toc100929803"/>
      <w:r w:rsidRPr="00962B3F">
        <w:lastRenderedPageBreak/>
        <w:t>5.7.7</w:t>
      </w:r>
      <w:r w:rsidRPr="00962B3F">
        <w:tab/>
      </w:r>
      <w:r w:rsidRPr="00962B3F">
        <w:rPr>
          <w:rFonts w:eastAsia="SimSun"/>
          <w:lang w:eastAsia="zh-CN"/>
        </w:rPr>
        <w:t>UL message segment transfer</w:t>
      </w:r>
      <w:bookmarkEnd w:id="671"/>
      <w:bookmarkEnd w:id="672"/>
    </w:p>
    <w:p w14:paraId="335FD09C" w14:textId="77777777" w:rsidR="00394471" w:rsidRPr="00962B3F" w:rsidRDefault="00394471" w:rsidP="00394471">
      <w:pPr>
        <w:pStyle w:val="Heading4"/>
      </w:pPr>
      <w:bookmarkStart w:id="673" w:name="_Toc60776980"/>
      <w:bookmarkStart w:id="674" w:name="_Toc100929804"/>
      <w:r w:rsidRPr="00962B3F">
        <w:t>5.7.7.1</w:t>
      </w:r>
      <w:r w:rsidRPr="00962B3F">
        <w:tab/>
        <w:t>General</w:t>
      </w:r>
      <w:bookmarkEnd w:id="673"/>
      <w:bookmarkEnd w:id="674"/>
    </w:p>
    <w:p w14:paraId="7DD2BFA5" w14:textId="77777777" w:rsidR="00394471" w:rsidRPr="00962B3F" w:rsidRDefault="000D4848" w:rsidP="00394471">
      <w:pPr>
        <w:pStyle w:val="TH"/>
      </w:pPr>
      <w:r w:rsidRPr="00962B3F">
        <w:rPr>
          <w:noProof/>
        </w:rPr>
        <w:object w:dxaOrig="4170" w:dyaOrig="1440" w14:anchorId="78A17847">
          <v:shape id="_x0000_i1067" type="#_x0000_t75" alt="" style="width:208.5pt;height:1in;mso-width-percent:0;mso-height-percent:0;mso-width-percent:0;mso-height-percent:0" o:ole="">
            <v:imagedata r:id="rId95" o:title=""/>
          </v:shape>
          <o:OLEObject Type="Embed" ProgID="Mscgen.Chart" ShapeID="_x0000_i1067" DrawAspect="Content" ObjectID="_1723619455" r:id="rId96"/>
        </w:obje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5" w:name="_Toc60776981"/>
      <w:bookmarkStart w:id="676" w:name="_Toc100929805"/>
      <w:r w:rsidRPr="00962B3F">
        <w:t>5.7.7.2</w:t>
      </w:r>
      <w:r w:rsidRPr="00962B3F">
        <w:tab/>
        <w:t>Initiation</w:t>
      </w:r>
      <w:bookmarkEnd w:id="675"/>
      <w:bookmarkEnd w:id="676"/>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7" w:name="_Toc60776982"/>
      <w:bookmarkStart w:id="678" w:name="_Toc100929806"/>
      <w:r w:rsidRPr="00962B3F">
        <w:t>5.7.7.3</w:t>
      </w:r>
      <w:r w:rsidRPr="00962B3F">
        <w:tab/>
        <w:t xml:space="preserve">Actions related to transmission of </w:t>
      </w:r>
      <w:r w:rsidRPr="00962B3F">
        <w:rPr>
          <w:i/>
        </w:rPr>
        <w:t>ULDedicatedMessageSegment</w:t>
      </w:r>
      <w:r w:rsidRPr="00962B3F">
        <w:t xml:space="preserve"> message</w:t>
      </w:r>
      <w:bookmarkEnd w:id="677"/>
      <w:bookmarkEnd w:id="678"/>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9" w:name="_Toc60776983"/>
      <w:bookmarkStart w:id="680" w:name="_Toc100929807"/>
      <w:r w:rsidRPr="00962B3F">
        <w:t>5.7.8</w:t>
      </w:r>
      <w:r w:rsidRPr="00962B3F">
        <w:tab/>
        <w:t>Idle/inactive Measurements</w:t>
      </w:r>
      <w:bookmarkEnd w:id="679"/>
      <w:bookmarkEnd w:id="680"/>
    </w:p>
    <w:p w14:paraId="15AF637C" w14:textId="77777777" w:rsidR="00394471" w:rsidRPr="00962B3F" w:rsidRDefault="00394471" w:rsidP="00394471">
      <w:pPr>
        <w:pStyle w:val="Heading4"/>
      </w:pPr>
      <w:bookmarkStart w:id="681" w:name="_Toc60776984"/>
      <w:bookmarkStart w:id="682" w:name="_Toc100929808"/>
      <w:r w:rsidRPr="00962B3F">
        <w:t>5.7.8.1</w:t>
      </w:r>
      <w:r w:rsidRPr="00962B3F">
        <w:tab/>
        <w:t>General</w:t>
      </w:r>
      <w:bookmarkEnd w:id="681"/>
      <w:bookmarkEnd w:id="682"/>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3" w:name="_Toc60776985"/>
      <w:bookmarkStart w:id="684" w:name="_Toc100929809"/>
      <w:r w:rsidRPr="00962B3F">
        <w:lastRenderedPageBreak/>
        <w:t>5.7.8.1a</w:t>
      </w:r>
      <w:r w:rsidRPr="00962B3F">
        <w:tab/>
        <w:t>Measurement configuration</w:t>
      </w:r>
      <w:bookmarkEnd w:id="683"/>
      <w:bookmarkEnd w:id="684"/>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85" w:name="_Toc60776986"/>
      <w:bookmarkStart w:id="686" w:name="_Toc100929810"/>
      <w:r w:rsidRPr="00962B3F">
        <w:t>5.7.8.2</w:t>
      </w:r>
      <w:r w:rsidRPr="00962B3F">
        <w:tab/>
        <w:t>Void</w:t>
      </w:r>
      <w:bookmarkEnd w:id="685"/>
      <w:bookmarkEnd w:id="686"/>
    </w:p>
    <w:p w14:paraId="6FF8D5B5" w14:textId="77777777" w:rsidR="00394471" w:rsidRPr="00962B3F" w:rsidRDefault="00394471" w:rsidP="00394471">
      <w:pPr>
        <w:pStyle w:val="Heading4"/>
      </w:pPr>
      <w:bookmarkStart w:id="687" w:name="_Toc60776987"/>
      <w:bookmarkStart w:id="688" w:name="_Toc100929811"/>
      <w:r w:rsidRPr="00962B3F">
        <w:t>5.7.8.2a</w:t>
      </w:r>
      <w:r w:rsidRPr="00962B3F">
        <w:tab/>
        <w:t>Performing measurements</w:t>
      </w:r>
      <w:bookmarkEnd w:id="687"/>
      <w:bookmarkEnd w:id="688"/>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9" w:name="_Toc60776988"/>
      <w:bookmarkStart w:id="690" w:name="_Toc100929812"/>
      <w:r w:rsidRPr="00962B3F">
        <w:rPr>
          <w:rFonts w:eastAsia="Malgun Gothic"/>
          <w:lang w:eastAsia="ko-KR"/>
        </w:rPr>
        <w:t>5.7.8.3</w:t>
      </w:r>
      <w:r w:rsidRPr="00962B3F">
        <w:tab/>
        <w:t>T331 expiry or stop</w:t>
      </w:r>
      <w:bookmarkEnd w:id="689"/>
      <w:bookmarkEnd w:id="690"/>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91" w:name="_Toc60776989"/>
      <w:bookmarkStart w:id="692" w:name="_Toc100929813"/>
      <w:r w:rsidRPr="00962B3F">
        <w:rPr>
          <w:rFonts w:eastAsia="Malgun Gothic"/>
          <w:lang w:eastAsia="ko-KR"/>
        </w:rPr>
        <w:t>5.7.8.4</w:t>
      </w:r>
      <w:r w:rsidRPr="00962B3F">
        <w:tab/>
        <w:t>Cell re-selection or cell selection while T331 is running</w:t>
      </w:r>
      <w:bookmarkEnd w:id="691"/>
      <w:bookmarkEnd w:id="692"/>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3" w:name="_Toc60776990"/>
      <w:bookmarkStart w:id="694" w:name="_Toc100929814"/>
      <w:r w:rsidRPr="00962B3F">
        <w:t>5.7.9</w:t>
      </w:r>
      <w:r w:rsidRPr="00962B3F">
        <w:tab/>
        <w:t>Mobility history information</w:t>
      </w:r>
      <w:bookmarkEnd w:id="693"/>
      <w:bookmarkEnd w:id="694"/>
    </w:p>
    <w:p w14:paraId="07B2E18A" w14:textId="77777777" w:rsidR="00394471" w:rsidRPr="00962B3F" w:rsidRDefault="00394471" w:rsidP="00394471">
      <w:pPr>
        <w:pStyle w:val="Heading4"/>
      </w:pPr>
      <w:bookmarkStart w:id="695" w:name="_Toc60776991"/>
      <w:bookmarkStart w:id="696" w:name="_Toc100929815"/>
      <w:r w:rsidRPr="00962B3F">
        <w:t>5.7.9.1</w:t>
      </w:r>
      <w:r w:rsidRPr="00962B3F">
        <w:tab/>
        <w:t>General</w:t>
      </w:r>
      <w:bookmarkEnd w:id="695"/>
      <w:bookmarkEnd w:id="696"/>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7" w:name="_Toc60776992"/>
      <w:bookmarkStart w:id="698" w:name="_Toc100929816"/>
      <w:r w:rsidRPr="00962B3F">
        <w:t>5.7.9.2</w:t>
      </w:r>
      <w:r w:rsidRPr="00962B3F">
        <w:tab/>
        <w:t>Initiation</w:t>
      </w:r>
      <w:bookmarkEnd w:id="697"/>
      <w:bookmarkEnd w:id="698"/>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9" w:name="_Toc60776993"/>
      <w:bookmarkStart w:id="700" w:name="_Toc100929817"/>
      <w:r w:rsidRPr="00962B3F">
        <w:t>5.7.10</w:t>
      </w:r>
      <w:r w:rsidRPr="00962B3F">
        <w:tab/>
        <w:t>UE Information</w:t>
      </w:r>
      <w:bookmarkEnd w:id="699"/>
      <w:bookmarkEnd w:id="700"/>
    </w:p>
    <w:p w14:paraId="7738AC77" w14:textId="77777777" w:rsidR="00394471" w:rsidRPr="00962B3F" w:rsidRDefault="00394471" w:rsidP="00394471">
      <w:pPr>
        <w:pStyle w:val="Heading4"/>
      </w:pPr>
      <w:bookmarkStart w:id="701" w:name="_Toc60776994"/>
      <w:bookmarkStart w:id="702" w:name="_Toc100929818"/>
      <w:r w:rsidRPr="00962B3F">
        <w:t>5.7.10.1</w:t>
      </w:r>
      <w:r w:rsidRPr="00962B3F">
        <w:tab/>
        <w:t>General</w:t>
      </w:r>
      <w:bookmarkEnd w:id="701"/>
      <w:bookmarkEnd w:id="702"/>
    </w:p>
    <w:p w14:paraId="543D5447" w14:textId="77777777" w:rsidR="00394471" w:rsidRPr="00962B3F" w:rsidRDefault="00CE45BE" w:rsidP="00394471">
      <w:pPr>
        <w:pStyle w:val="TH"/>
        <w:rPr>
          <w:sz w:val="22"/>
          <w:szCs w:val="22"/>
          <w:lang w:eastAsia="zh-CN"/>
        </w:rPr>
      </w:pPr>
      <w:r>
        <w:rPr>
          <w:noProof/>
        </w:rPr>
        <w:pict w14:anchorId="65903F37">
          <v:shape id="_x0000_i1068" type="#_x0000_t75" alt="" style="width:348pt;height:129pt;mso-width-percent:0;mso-height-percent:0;mso-width-percent:0;mso-height-percent:0">
            <v:imagedata r:id="rId97" o:title=""/>
          </v:shape>
        </w:pi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3" w:name="_Toc60776995"/>
      <w:bookmarkStart w:id="704" w:name="_Toc100929819"/>
      <w:r w:rsidRPr="00962B3F">
        <w:t>5.7.10.2</w:t>
      </w:r>
      <w:r w:rsidRPr="00962B3F">
        <w:tab/>
        <w:t>Initiation</w:t>
      </w:r>
      <w:bookmarkEnd w:id="703"/>
      <w:bookmarkEnd w:id="704"/>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5" w:name="_Toc60776996"/>
      <w:bookmarkStart w:id="706"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5"/>
      <w:bookmarkEnd w:id="706"/>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7" w:name="_Toc60776997"/>
      <w:bookmarkStart w:id="708" w:name="_Toc100929821"/>
      <w:r w:rsidRPr="00962B3F">
        <w:t>5.7.10.4</w:t>
      </w:r>
      <w:r w:rsidRPr="00962B3F">
        <w:tab/>
        <w:t xml:space="preserve">Actions upon successful completion of </w:t>
      </w:r>
      <w:r w:rsidR="00E84B6D" w:rsidRPr="00962B3F">
        <w:t xml:space="preserve">a </w:t>
      </w:r>
      <w:r w:rsidRPr="00962B3F">
        <w:t>random-access procedure</w:t>
      </w:r>
      <w:bookmarkEnd w:id="707"/>
      <w:r w:rsidR="00E84B6D" w:rsidRPr="00962B3F">
        <w:t xml:space="preserve"> or on completion of a request of on-demand system information</w:t>
      </w:r>
      <w:bookmarkEnd w:id="708"/>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9" w:name="_Toc60776998"/>
      <w:bookmarkStart w:id="710"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9"/>
      <w:bookmarkEnd w:id="710"/>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11" w:name="_Toc100929823"/>
      <w:bookmarkStart w:id="712" w:name="_Toc60776999"/>
      <w:r w:rsidRPr="00962B3F">
        <w:t>5.7.10.6</w:t>
      </w:r>
      <w:r w:rsidRPr="00962B3F">
        <w:tab/>
        <w:t>Actions for the successful handover report determination</w:t>
      </w:r>
      <w:bookmarkEnd w:id="711"/>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3" w:name="_Toc100929824"/>
      <w:r w:rsidRPr="00962B3F">
        <w:t>5.7.12</w:t>
      </w:r>
      <w:r w:rsidRPr="00962B3F">
        <w:tab/>
        <w:t>IAB Other Information</w:t>
      </w:r>
      <w:bookmarkEnd w:id="712"/>
      <w:bookmarkEnd w:id="713"/>
    </w:p>
    <w:p w14:paraId="4EF546E9" w14:textId="77777777" w:rsidR="00394471" w:rsidRPr="00962B3F" w:rsidRDefault="00394471" w:rsidP="00394471">
      <w:pPr>
        <w:pStyle w:val="Heading4"/>
      </w:pPr>
      <w:bookmarkStart w:id="714" w:name="_Toc60777000"/>
      <w:bookmarkStart w:id="715" w:name="_Toc100929825"/>
      <w:r w:rsidRPr="00962B3F">
        <w:t>5.7.12.1</w:t>
      </w:r>
      <w:r w:rsidRPr="00962B3F">
        <w:tab/>
        <w:t>General</w:t>
      </w:r>
      <w:bookmarkEnd w:id="714"/>
      <w:bookmarkEnd w:id="715"/>
    </w:p>
    <w:p w14:paraId="32AE3F39" w14:textId="77777777" w:rsidR="00394471" w:rsidRPr="00962B3F" w:rsidRDefault="00CE45BE" w:rsidP="00394471">
      <w:pPr>
        <w:pStyle w:val="TH"/>
        <w:rPr>
          <w:sz w:val="22"/>
          <w:szCs w:val="22"/>
          <w:lang w:eastAsia="zh-CN"/>
        </w:rPr>
      </w:pPr>
      <w:r>
        <w:rPr>
          <w:noProof/>
        </w:rPr>
        <w:pict w14:anchorId="69D611E5">
          <v:shape id="对象 44" o:spid="_x0000_i1069" type="#_x0000_t75" alt="" style="width:348pt;height:129pt;mso-width-percent:0;mso-height-percent:0;mso-width-percent:0;mso-height-percent:0">
            <v:imagedata r:id="rId98" o:title=""/>
          </v:shape>
        </w:pi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6" w:name="_Toc60777001"/>
      <w:bookmarkStart w:id="717" w:name="_Toc100929826"/>
      <w:r w:rsidRPr="00962B3F">
        <w:t>5.7.12.2</w:t>
      </w:r>
      <w:r w:rsidRPr="00962B3F">
        <w:tab/>
        <w:t>Initiation</w:t>
      </w:r>
      <w:bookmarkEnd w:id="716"/>
      <w:bookmarkEnd w:id="717"/>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8" w:name="_Toc60777002"/>
      <w:bookmarkStart w:id="719"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8"/>
      <w:bookmarkEnd w:id="719"/>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20" w:name="_Toc100929828"/>
      <w:r w:rsidRPr="00962B3F">
        <w:t>5.7.13</w:t>
      </w:r>
      <w:r w:rsidR="00B623BD" w:rsidRPr="00962B3F">
        <w:tab/>
        <w:t>RLM/BFD relaxation</w:t>
      </w:r>
      <w:bookmarkEnd w:id="720"/>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21"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21"/>
    </w:p>
    <w:p w14:paraId="445A9AEE" w14:textId="77777777" w:rsidR="00B623BD" w:rsidRPr="00962B3F" w:rsidRDefault="00B623BD" w:rsidP="00B623BD">
      <w:bookmarkStart w:id="722" w:name="OLE_LINK11"/>
      <w:bookmarkStart w:id="723"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22"/>
    <w:bookmarkEnd w:id="723"/>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4"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4"/>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5" w:name="_Toc100929831"/>
      <w:r w:rsidRPr="00962B3F">
        <w:lastRenderedPageBreak/>
        <w:t>5.7.14</w:t>
      </w:r>
      <w:r w:rsidR="0064192E" w:rsidRPr="00962B3F">
        <w:tab/>
        <w:t>UE Positioning Assistance Information</w:t>
      </w:r>
      <w:bookmarkEnd w:id="725"/>
    </w:p>
    <w:p w14:paraId="01C9C104" w14:textId="7E2CECE5" w:rsidR="0064192E" w:rsidRPr="00962B3F" w:rsidRDefault="009B1D75" w:rsidP="0064192E">
      <w:pPr>
        <w:pStyle w:val="Heading4"/>
      </w:pPr>
      <w:bookmarkStart w:id="726" w:name="_Toc100929832"/>
      <w:r w:rsidRPr="00962B3F">
        <w:t>5.7.14</w:t>
      </w:r>
      <w:r w:rsidR="0064192E" w:rsidRPr="00962B3F">
        <w:t>.1</w:t>
      </w:r>
      <w:r w:rsidR="0064192E" w:rsidRPr="00962B3F">
        <w:tab/>
        <w:t>General</w:t>
      </w:r>
      <w:bookmarkEnd w:id="726"/>
    </w:p>
    <w:p w14:paraId="363AEEC8" w14:textId="77777777" w:rsidR="0064192E" w:rsidRPr="00962B3F" w:rsidRDefault="00CE45BE" w:rsidP="0064192E">
      <w:pPr>
        <w:pStyle w:val="TH"/>
        <w:rPr>
          <w:sz w:val="22"/>
          <w:szCs w:val="22"/>
          <w:lang w:eastAsia="zh-CN"/>
        </w:rPr>
      </w:pPr>
      <w:r>
        <w:rPr>
          <w:noProof/>
        </w:rPr>
        <w:pict w14:anchorId="1832486D">
          <v:shape id="_x0000_i1070" type="#_x0000_t75" alt="" style="width:382.5pt;height:136.5pt;mso-width-percent:0;mso-height-percent:0;mso-width-percent:0;mso-height-percent:0">
            <v:imagedata r:id="rId99" o:title=""/>
          </v:shape>
        </w:pi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7" w:name="_Toc100929833"/>
      <w:r w:rsidRPr="00962B3F">
        <w:t>5.7.14</w:t>
      </w:r>
      <w:r w:rsidR="0064192E" w:rsidRPr="00962B3F">
        <w:t>.2</w:t>
      </w:r>
      <w:r w:rsidR="0064192E" w:rsidRPr="00962B3F">
        <w:tab/>
        <w:t>Initiation</w:t>
      </w:r>
      <w:bookmarkEnd w:id="727"/>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8"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8"/>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9" w:name="_Toc100929835"/>
      <w:r w:rsidRPr="00962B3F">
        <w:lastRenderedPageBreak/>
        <w:t>5.7.15</w:t>
      </w:r>
      <w:r w:rsidR="0064192E" w:rsidRPr="00962B3F">
        <w:tab/>
      </w:r>
      <w:r w:rsidR="00892680" w:rsidRPr="00962B3F">
        <w:t>Void</w:t>
      </w:r>
      <w:bookmarkEnd w:id="729"/>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30" w:name="_Toc46480779"/>
      <w:bookmarkStart w:id="731" w:name="_Toc46483247"/>
      <w:bookmarkStart w:id="732" w:name="_Toc37082152"/>
      <w:bookmarkStart w:id="733" w:name="_Toc46482013"/>
      <w:bookmarkStart w:id="734" w:name="_Toc29343487"/>
      <w:bookmarkStart w:id="735" w:name="_Toc67997053"/>
      <w:bookmarkStart w:id="736" w:name="_Toc36939172"/>
      <w:bookmarkStart w:id="737" w:name="_Toc29342348"/>
      <w:bookmarkStart w:id="738" w:name="_Toc20487056"/>
      <w:bookmarkStart w:id="739" w:name="_Toc36846519"/>
      <w:bookmarkStart w:id="740" w:name="_Toc36566739"/>
      <w:bookmarkStart w:id="741" w:name="_Toc36810155"/>
      <w:r w:rsidRPr="00962B3F">
        <w:rPr>
          <w:rFonts w:ascii="Arial" w:hAnsi="Arial"/>
          <w:sz w:val="28"/>
        </w:rPr>
        <w:t>5.7.16</w:t>
      </w:r>
      <w:r w:rsidR="00811135" w:rsidRPr="00962B3F">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42" w:name="_Toc20487057"/>
      <w:bookmarkStart w:id="743" w:name="_Toc36810156"/>
      <w:bookmarkStart w:id="744" w:name="_Toc37082153"/>
      <w:bookmarkStart w:id="745" w:name="_Toc36939173"/>
      <w:bookmarkStart w:id="746" w:name="_Toc29342349"/>
      <w:bookmarkStart w:id="747" w:name="_Toc36846520"/>
      <w:bookmarkStart w:id="748" w:name="_Toc46482014"/>
      <w:bookmarkStart w:id="749" w:name="_Toc67997054"/>
      <w:bookmarkStart w:id="750" w:name="_Toc29343488"/>
      <w:bookmarkStart w:id="751" w:name="_Toc36566740"/>
      <w:bookmarkStart w:id="752" w:name="_Toc46480780"/>
      <w:bookmarkStart w:id="753"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42"/>
      <w:bookmarkEnd w:id="743"/>
      <w:bookmarkEnd w:id="744"/>
      <w:bookmarkEnd w:id="745"/>
      <w:bookmarkEnd w:id="746"/>
      <w:bookmarkEnd w:id="747"/>
      <w:bookmarkEnd w:id="748"/>
      <w:bookmarkEnd w:id="749"/>
      <w:bookmarkEnd w:id="750"/>
      <w:bookmarkEnd w:id="751"/>
      <w:bookmarkEnd w:id="752"/>
      <w:bookmarkEnd w:id="753"/>
    </w:p>
    <w:p w14:paraId="7CF04B93" w14:textId="77777777" w:rsidR="00811135" w:rsidRPr="00962B3F" w:rsidRDefault="00CE45BE" w:rsidP="00787A3F">
      <w:pPr>
        <w:pStyle w:val="TH"/>
      </w:pPr>
      <w:bookmarkStart w:id="754" w:name="_MON_1681668510"/>
      <w:bookmarkEnd w:id="754"/>
      <w:r>
        <w:rPr>
          <w:noProof/>
        </w:rPr>
        <w:pict w14:anchorId="3F56C8B6">
          <v:shape id="_x0000_i1071" type="#_x0000_t75" alt="" style="width:346.5pt;height:129.75pt;mso-width-percent:0;mso-height-percent:0;mso-width-percent:0;mso-height-percent:0">
            <v:imagedata r:id="rId100" o:title=""/>
          </v:shape>
        </w:pi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5"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6" w:name="_Toc20487058"/>
      <w:bookmarkStart w:id="757" w:name="_Toc29342350"/>
      <w:bookmarkStart w:id="758" w:name="_Toc29343489"/>
      <w:bookmarkStart w:id="759" w:name="_Toc36939174"/>
      <w:bookmarkStart w:id="760" w:name="_Toc37082154"/>
      <w:bookmarkStart w:id="761" w:name="_Toc46480781"/>
      <w:bookmarkStart w:id="762" w:name="_Toc46482015"/>
      <w:bookmarkStart w:id="763" w:name="_Toc36566741"/>
      <w:bookmarkStart w:id="764" w:name="_Toc36810157"/>
      <w:bookmarkStart w:id="765" w:name="_Toc36846521"/>
      <w:bookmarkStart w:id="766" w:name="_Toc46483249"/>
      <w:bookmarkStart w:id="767" w:name="_Toc67997055"/>
      <w:bookmarkEnd w:id="755"/>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6"/>
      <w:bookmarkEnd w:id="757"/>
      <w:bookmarkEnd w:id="758"/>
      <w:bookmarkEnd w:id="759"/>
      <w:bookmarkEnd w:id="760"/>
      <w:bookmarkEnd w:id="761"/>
      <w:bookmarkEnd w:id="762"/>
      <w:bookmarkEnd w:id="763"/>
      <w:bookmarkEnd w:id="764"/>
      <w:bookmarkEnd w:id="765"/>
      <w:bookmarkEnd w:id="766"/>
      <w:bookmarkEnd w:id="767"/>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693E4BA0" w:rsidR="00811135" w:rsidRPr="00962B3F" w:rsidRDefault="00811135" w:rsidP="00811135">
      <w:pPr>
        <w:pStyle w:val="B1"/>
      </w:pPr>
      <w:r w:rsidRPr="00962B3F">
        <w:t>1&gt;</w:t>
      </w:r>
      <w:r w:rsidRPr="00962B3F">
        <w:tab/>
        <w:t xml:space="preserve">for each </w:t>
      </w:r>
      <w:r w:rsidRPr="00962B3F">
        <w:rPr>
          <w:i/>
        </w:rPr>
        <w:t>measConfigAppLayerId</w:t>
      </w:r>
      <w:ins w:id="768" w:author="Ericsson" w:date="2022-08-25T16:22:00Z">
        <w:r w:rsidR="000E61E4">
          <w:rPr>
            <w:iCs/>
          </w:rPr>
          <w:t xml:space="preserve"> received from upper layers</w:t>
        </w:r>
      </w:ins>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11FF4906"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w:t>
      </w:r>
      <w:ins w:id="769" w:author="Ericsson" w:date="2022-08-25T15:57:00Z">
        <w:r w:rsidR="006E7058" w:rsidRPr="00962B3F">
          <w:t xml:space="preserve">in the </w:t>
        </w:r>
        <w:r w:rsidR="006E7058" w:rsidRPr="00962B3F">
          <w:rPr>
            <w:i/>
          </w:rPr>
          <w:t>MeasurementReportAppLayer</w:t>
        </w:r>
        <w:r w:rsidR="006E7058" w:rsidRPr="00962B3F">
          <w:t xml:space="preserve"> message </w:t>
        </w:r>
      </w:ins>
      <w:r w:rsidRPr="00962B3F">
        <w:t xml:space="preserve">to the received value of </w:t>
      </w:r>
      <w:del w:id="770" w:author="Ericsson" w:date="2022-08-25T16:04:00Z">
        <w:r w:rsidRPr="00962B3F" w:rsidDel="00281840">
          <w:delText xml:space="preserve">the </w:delText>
        </w:r>
      </w:del>
      <w:del w:id="771" w:author="Ericsson" w:date="2022-08-25T16:01:00Z">
        <w:r w:rsidRPr="00962B3F" w:rsidDel="00623978">
          <w:delText>application layer</w:delText>
        </w:r>
      </w:del>
      <w:del w:id="772" w:author="Ericsson" w:date="2022-08-25T16:02:00Z">
        <w:r w:rsidRPr="00962B3F" w:rsidDel="00623978">
          <w:delText xml:space="preserve"> measurement</w:delText>
        </w:r>
      </w:del>
      <w:ins w:id="773" w:author="Ericsson" w:date="2022-08-25T16:01:00Z">
        <w:r w:rsidR="006E7058">
          <w:t>session start or stop</w:t>
        </w:r>
      </w:ins>
      <w:r w:rsidRPr="00962B3F">
        <w:t xml:space="preserve">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4A9F2152"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ins w:id="774" w:author="Ericsson" w:date="2022-08-25T15:57:00Z">
        <w:r w:rsidR="006E7058" w:rsidRPr="00962B3F">
          <w:t xml:space="preserve">in the </w:t>
        </w:r>
        <w:r w:rsidR="006E7058" w:rsidRPr="00962B3F">
          <w:rPr>
            <w:i/>
          </w:rPr>
          <w:t>MeasurementReportAppLayer</w:t>
        </w:r>
        <w:r w:rsidR="006E7058" w:rsidRPr="00962B3F">
          <w:t xml:space="preserve"> message </w:t>
        </w:r>
      </w:ins>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65A09C9E"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w:t>
      </w:r>
      <w:ins w:id="775" w:author="Ericsson" w:date="2022-08-25T15:57:00Z">
        <w:r w:rsidR="006E7058" w:rsidRPr="00962B3F">
          <w:t xml:space="preserve">in the </w:t>
        </w:r>
        <w:r w:rsidR="006E7058" w:rsidRPr="00962B3F">
          <w:rPr>
            <w:i/>
          </w:rPr>
          <w:t>MeasurementReportAppLayer</w:t>
        </w:r>
        <w:r w:rsidR="006E7058" w:rsidRPr="00962B3F">
          <w:t xml:space="preserve"> message </w:t>
        </w:r>
      </w:ins>
      <w:r w:rsidRPr="00962B3F">
        <w:t xml:space="preserve">to the received value </w:t>
      </w:r>
      <w:ins w:id="776" w:author="Ericsson" w:date="2022-08-25T15:58:00Z">
        <w:r w:rsidR="006E7058">
          <w:t xml:space="preserve">of </w:t>
        </w:r>
      </w:ins>
      <w:ins w:id="777" w:author="Ericsson" w:date="2022-08-25T15:59:00Z">
        <w:r w:rsidR="006E7058">
          <w:t xml:space="preserve">playout delay for media startup </w:t>
        </w:r>
      </w:ins>
      <w:r w:rsidRPr="00962B3F">
        <w:t>in the RAN visible application layer measurement report, if any;</w:t>
      </w:r>
    </w:p>
    <w:p w14:paraId="5F8BB35C" w14:textId="1D3BE2AE" w:rsidR="00811135" w:rsidRPr="00962B3F" w:rsidRDefault="00811135" w:rsidP="00811135">
      <w:pPr>
        <w:pStyle w:val="B3"/>
      </w:pPr>
      <w:r w:rsidRPr="00962B3F">
        <w:lastRenderedPageBreak/>
        <w:t>3&gt;</w:t>
      </w:r>
      <w:r w:rsidRPr="00962B3F">
        <w:tab/>
        <w:t>for each PDU session ID value indicated in the received RAN visible application layer measurement report, if any:</w:t>
      </w:r>
    </w:p>
    <w:p w14:paraId="0D6CAEE9" w14:textId="0A6AAEE5" w:rsidR="00811135" w:rsidRPr="00962B3F" w:rsidRDefault="00811135" w:rsidP="00811135">
      <w:pPr>
        <w:pStyle w:val="B3"/>
        <w:ind w:left="1418"/>
      </w:pPr>
      <w:r w:rsidRPr="00962B3F">
        <w:t>4&gt;</w:t>
      </w:r>
      <w:r w:rsidRPr="00962B3F">
        <w:tab/>
        <w:t xml:space="preserve">set the </w:t>
      </w:r>
      <w:r w:rsidRPr="00962B3F">
        <w:rPr>
          <w:i/>
          <w:iCs/>
        </w:rPr>
        <w:t>PDU-SessionID</w:t>
      </w:r>
      <w:r w:rsidRPr="00962B3F">
        <w:t xml:space="preserve"> field in the </w:t>
      </w:r>
      <w:r w:rsidRPr="00962B3F">
        <w:rPr>
          <w:i/>
          <w:iCs/>
        </w:rPr>
        <w:t xml:space="preserve">pdu-SessionIdList </w:t>
      </w:r>
      <w:ins w:id="778" w:author="Ericsson" w:date="2022-08-25T15:58:00Z">
        <w:r w:rsidR="006E7058" w:rsidRPr="00962B3F">
          <w:t xml:space="preserve">in the </w:t>
        </w:r>
        <w:r w:rsidR="006E7058" w:rsidRPr="00962B3F">
          <w:rPr>
            <w:i/>
          </w:rPr>
          <w:t>MeasurementReportAppLayer</w:t>
        </w:r>
        <w:r w:rsidR="006E7058" w:rsidRPr="00962B3F">
          <w:t xml:space="preserve"> message </w:t>
        </w:r>
      </w:ins>
      <w:r w:rsidRPr="00962B3F">
        <w:t>to the indicated PDU session ID value;</w:t>
      </w:r>
    </w:p>
    <w:p w14:paraId="070B0787" w14:textId="01871683" w:rsidR="00424A58" w:rsidRPr="00962B3F" w:rsidRDefault="008C142E">
      <w:pPr>
        <w:pStyle w:val="B1"/>
        <w:pPrChange w:id="779" w:author="Ericsson" w:date="2022-08-25T16:06:00Z">
          <w:pPr>
            <w:pStyle w:val="B2"/>
          </w:pPr>
        </w:pPrChange>
      </w:pPr>
      <w:ins w:id="780" w:author="Ericsson" w:date="2022-08-25T16:06:00Z">
        <w:r>
          <w:t>1</w:t>
        </w:r>
      </w:ins>
      <w:del w:id="781" w:author="Ericsson" w:date="2022-08-25T16:06:00Z">
        <w:r w:rsidR="00424A58" w:rsidRPr="00962B3F" w:rsidDel="008C142E">
          <w:delText>2</w:delText>
        </w:r>
      </w:del>
      <w:r w:rsidR="00424A58" w:rsidRPr="00962B3F">
        <w:t>&gt;</w:t>
      </w:r>
      <w:r w:rsidR="00424A58" w:rsidRPr="00962B3F">
        <w:tab/>
        <w:t>if the encoded RRC message is larger than the maximum supported size of one PDCP SDU specified in TS 38.323 [5]:</w:t>
      </w:r>
    </w:p>
    <w:p w14:paraId="1D7ED5FF" w14:textId="1B38FF29" w:rsidR="00811135" w:rsidRPr="00962B3F" w:rsidRDefault="008C142E">
      <w:pPr>
        <w:pStyle w:val="B2"/>
        <w:rPr>
          <w:rFonts w:eastAsia="SimSun"/>
          <w:lang w:eastAsia="zh-CN"/>
        </w:rPr>
        <w:pPrChange w:id="782" w:author="Ericsson" w:date="2022-08-25T16:06:00Z">
          <w:pPr>
            <w:pStyle w:val="B3"/>
          </w:pPr>
        </w:pPrChange>
      </w:pPr>
      <w:ins w:id="783" w:author="Ericsson" w:date="2022-08-25T16:06:00Z">
        <w:r>
          <w:t>2</w:t>
        </w:r>
      </w:ins>
      <w:del w:id="784" w:author="Ericsson" w:date="2022-08-25T16:06:00Z">
        <w:r w:rsidR="00424A58" w:rsidRPr="00962B3F" w:rsidDel="008C142E">
          <w:delText>3</w:delText>
        </w:r>
      </w:del>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753FB810" w:rsidR="00424A58" w:rsidRPr="00962B3F" w:rsidRDefault="008C142E">
      <w:pPr>
        <w:pStyle w:val="B3"/>
        <w:rPr>
          <w:rFonts w:eastAsia="SimSun"/>
          <w:lang w:eastAsia="zh-CN"/>
        </w:rPr>
        <w:pPrChange w:id="785" w:author="Ericsson" w:date="2022-08-25T16:06:00Z">
          <w:pPr>
            <w:pStyle w:val="B4"/>
          </w:pPr>
        </w:pPrChange>
      </w:pPr>
      <w:ins w:id="786" w:author="Ericsson" w:date="2022-08-25T16:06:00Z">
        <w:r>
          <w:t>3</w:t>
        </w:r>
      </w:ins>
      <w:del w:id="787" w:author="Ericsson" w:date="2022-08-25T16:06:00Z">
        <w:r w:rsidR="00424A58" w:rsidRPr="00962B3F" w:rsidDel="008C142E">
          <w:delText>4</w:delText>
        </w:r>
      </w:del>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1B94A699" w:rsidR="00424A58" w:rsidRPr="00962B3F" w:rsidRDefault="008C142E">
      <w:pPr>
        <w:pStyle w:val="B2"/>
        <w:rPr>
          <w:rFonts w:eastAsia="SimSun"/>
          <w:lang w:eastAsia="zh-CN"/>
        </w:rPr>
        <w:pPrChange w:id="788" w:author="Ericsson" w:date="2022-08-25T16:06:00Z">
          <w:pPr>
            <w:pStyle w:val="B3"/>
          </w:pPr>
        </w:pPrChange>
      </w:pPr>
      <w:ins w:id="789" w:author="Ericsson" w:date="2022-08-25T16:06:00Z">
        <w:r>
          <w:rPr>
            <w:rFonts w:eastAsia="SimSun"/>
            <w:lang w:eastAsia="zh-CN"/>
          </w:rPr>
          <w:t>2</w:t>
        </w:r>
      </w:ins>
      <w:del w:id="790" w:author="Ericsson" w:date="2022-08-25T16:06:00Z">
        <w:r w:rsidR="00424A58" w:rsidRPr="00962B3F" w:rsidDel="008C142E">
          <w:rPr>
            <w:rFonts w:eastAsia="SimSun"/>
            <w:lang w:eastAsia="zh-CN"/>
          </w:rPr>
          <w:delText>3</w:delText>
        </w:r>
      </w:del>
      <w:r w:rsidR="00424A58" w:rsidRPr="00962B3F">
        <w:rPr>
          <w:rFonts w:eastAsia="SimSun"/>
          <w:lang w:eastAsia="zh-CN"/>
        </w:rPr>
        <w:t>&gt;</w:t>
      </w:r>
      <w:r w:rsidR="00424A58" w:rsidRPr="00962B3F">
        <w:rPr>
          <w:rFonts w:eastAsia="SimSun"/>
          <w:lang w:eastAsia="zh-CN"/>
        </w:rPr>
        <w:tab/>
        <w:t>else:</w:t>
      </w:r>
    </w:p>
    <w:p w14:paraId="25E457B4" w14:textId="033EAC33" w:rsidR="00811135" w:rsidRPr="00962B3F" w:rsidRDefault="008C142E">
      <w:pPr>
        <w:pStyle w:val="B3"/>
        <w:rPr>
          <w:rFonts w:eastAsia="SimSun"/>
          <w:lang w:eastAsia="zh-CN"/>
        </w:rPr>
        <w:pPrChange w:id="791" w:author="Ericsson" w:date="2022-08-25T16:06:00Z">
          <w:pPr>
            <w:pStyle w:val="B4"/>
          </w:pPr>
        </w:pPrChange>
      </w:pPr>
      <w:ins w:id="792" w:author="Ericsson" w:date="2022-08-25T16:06:00Z">
        <w:r>
          <w:rPr>
            <w:rFonts w:eastAsia="SimSun"/>
            <w:lang w:eastAsia="zh-CN"/>
          </w:rPr>
          <w:t>3</w:t>
        </w:r>
      </w:ins>
      <w:del w:id="793" w:author="Ericsson" w:date="2022-08-25T16:06:00Z">
        <w:r w:rsidR="00424A58" w:rsidRPr="00962B3F" w:rsidDel="008C142E">
          <w:rPr>
            <w:rFonts w:eastAsia="SimSun"/>
            <w:lang w:eastAsia="zh-CN"/>
          </w:rPr>
          <w:delText>4</w:delText>
        </w:r>
      </w:del>
      <w:r w:rsidR="00424A58" w:rsidRPr="00962B3F">
        <w:rPr>
          <w:rFonts w:eastAsia="SimSun"/>
          <w:lang w:eastAsia="zh-CN"/>
        </w:rPr>
        <w:t>&gt;</w:t>
      </w:r>
      <w:r w:rsidR="00424A58" w:rsidRPr="00962B3F">
        <w:rPr>
          <w:rFonts w:eastAsia="SimSun"/>
          <w:lang w:eastAsia="zh-CN"/>
        </w:rPr>
        <w:tab/>
        <w:t>discard the RRC message;</w:t>
      </w:r>
    </w:p>
    <w:p w14:paraId="4405537B" w14:textId="1C5B9469" w:rsidR="00811135" w:rsidRPr="00962B3F" w:rsidRDefault="008C142E">
      <w:pPr>
        <w:pStyle w:val="B1"/>
        <w:rPr>
          <w:rFonts w:eastAsia="SimSun"/>
          <w:lang w:eastAsia="zh-CN"/>
        </w:rPr>
        <w:pPrChange w:id="794" w:author="Ericsson" w:date="2022-08-25T16:06:00Z">
          <w:pPr>
            <w:pStyle w:val="B2"/>
          </w:pPr>
        </w:pPrChange>
      </w:pPr>
      <w:ins w:id="795" w:author="Ericsson" w:date="2022-08-25T16:06:00Z">
        <w:r>
          <w:t>1</w:t>
        </w:r>
      </w:ins>
      <w:del w:id="796" w:author="Ericsson" w:date="2022-08-25T16:06:00Z">
        <w:r w:rsidR="00811135" w:rsidRPr="00962B3F" w:rsidDel="008C142E">
          <w:delText>2</w:delText>
        </w:r>
      </w:del>
      <w:r w:rsidR="00811135" w:rsidRPr="00962B3F">
        <w:t>&gt;</w:t>
      </w:r>
      <w:r w:rsidR="00811135" w:rsidRPr="00962B3F">
        <w:tab/>
      </w:r>
      <w:r w:rsidR="00811135" w:rsidRPr="00962B3F">
        <w:rPr>
          <w:rFonts w:eastAsia="SimSun"/>
          <w:lang w:eastAsia="zh-CN"/>
        </w:rPr>
        <w:t>else:</w:t>
      </w:r>
    </w:p>
    <w:p w14:paraId="1B606D47" w14:textId="7A8E1BE0" w:rsidR="00811135" w:rsidRPr="00962B3F" w:rsidRDefault="008C142E">
      <w:pPr>
        <w:pStyle w:val="B2"/>
        <w:pPrChange w:id="797" w:author="Ericsson" w:date="2022-08-25T16:06:00Z">
          <w:pPr>
            <w:pStyle w:val="B3"/>
          </w:pPr>
        </w:pPrChange>
      </w:pPr>
      <w:ins w:id="798" w:author="Ericsson" w:date="2022-08-25T16:06:00Z">
        <w:r>
          <w:t>2</w:t>
        </w:r>
      </w:ins>
      <w:del w:id="799" w:author="Ericsson" w:date="2022-08-25T16:06:00Z">
        <w:r w:rsidR="00811135" w:rsidRPr="00962B3F" w:rsidDel="008C142E">
          <w:delText>3</w:delText>
        </w:r>
      </w:del>
      <w:r w:rsidR="00811135" w:rsidRPr="00962B3F">
        <w:t>&gt;</w:t>
      </w:r>
      <w:r w:rsidR="00811135" w:rsidRPr="00962B3F">
        <w:tab/>
        <w:t xml:space="preserve">submit the </w:t>
      </w:r>
      <w:r w:rsidR="00811135" w:rsidRPr="00962B3F">
        <w:rPr>
          <w:i/>
        </w:rPr>
        <w:t>MeasurementReportAppLayer</w:t>
      </w:r>
      <w:r w:rsidR="00811135" w:rsidRPr="00962B3F">
        <w:t xml:space="preserve"> message to lower layers for transmission upon which the procedure ends.</w:t>
      </w:r>
    </w:p>
    <w:p w14:paraId="45E9C0C7" w14:textId="45A9A13D" w:rsidR="00892680" w:rsidRPr="00962B3F" w:rsidRDefault="00892680" w:rsidP="00892680">
      <w:pPr>
        <w:pStyle w:val="Heading3"/>
      </w:pPr>
      <w:bookmarkStart w:id="800" w:name="_Toc60777003"/>
      <w:bookmarkStart w:id="801"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800"/>
      <w:bookmarkEnd w:id="801"/>
    </w:p>
    <w:p w14:paraId="68F6483A" w14:textId="77777777" w:rsidR="00394471" w:rsidRPr="00962B3F" w:rsidRDefault="00394471" w:rsidP="00394471">
      <w:pPr>
        <w:pStyle w:val="Heading3"/>
      </w:pPr>
      <w:bookmarkStart w:id="802" w:name="_Toc60777004"/>
      <w:bookmarkStart w:id="803" w:name="_Toc100929839"/>
      <w:r w:rsidRPr="00962B3F">
        <w:t>5.8.1</w:t>
      </w:r>
      <w:r w:rsidRPr="00962B3F">
        <w:tab/>
        <w:t>General</w:t>
      </w:r>
      <w:bookmarkEnd w:id="802"/>
      <w:bookmarkEnd w:id="803"/>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lastRenderedPageBreak/>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804" w:name="_Toc60777005"/>
      <w:bookmarkStart w:id="805" w:name="_Toc100929840"/>
      <w:r w:rsidRPr="00962B3F">
        <w:t>5.8.2</w:t>
      </w:r>
      <w:r w:rsidRPr="00962B3F">
        <w:tab/>
        <w:t>Conditions for NR sidelink communication operation</w:t>
      </w:r>
      <w:bookmarkEnd w:id="804"/>
      <w:bookmarkEnd w:id="805"/>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806" w:name="_Toc60777006"/>
      <w:bookmarkStart w:id="807" w:name="_Toc100929841"/>
      <w:r w:rsidRPr="00962B3F">
        <w:t>5.8.3</w:t>
      </w:r>
      <w:r w:rsidRPr="00962B3F">
        <w:tab/>
        <w:t>Sidelink UE information for NR sidelink communication</w:t>
      </w:r>
      <w:bookmarkEnd w:id="806"/>
      <w:bookmarkEnd w:id="807"/>
    </w:p>
    <w:p w14:paraId="16ECCE58" w14:textId="77777777" w:rsidR="00394471" w:rsidRPr="00962B3F" w:rsidRDefault="00394471" w:rsidP="00394471">
      <w:pPr>
        <w:pStyle w:val="Heading4"/>
        <w:rPr>
          <w:noProof/>
        </w:rPr>
      </w:pPr>
      <w:bookmarkStart w:id="808" w:name="_Toc60777007"/>
      <w:bookmarkStart w:id="809" w:name="_Toc100929842"/>
      <w:r w:rsidRPr="00962B3F">
        <w:t>5.8.</w:t>
      </w:r>
      <w:r w:rsidRPr="00962B3F">
        <w:rPr>
          <w:lang w:eastAsia="zh-CN"/>
        </w:rPr>
        <w:t>3</w:t>
      </w:r>
      <w:r w:rsidRPr="00962B3F">
        <w:t>.1</w:t>
      </w:r>
      <w:r w:rsidRPr="00962B3F">
        <w:tab/>
        <w:t>General</w:t>
      </w:r>
      <w:bookmarkEnd w:id="808"/>
      <w:bookmarkEnd w:id="809"/>
    </w:p>
    <w:p w14:paraId="15B4CB6E" w14:textId="77777777" w:rsidR="00394471" w:rsidRPr="00962B3F" w:rsidRDefault="000D4848" w:rsidP="00394471">
      <w:pPr>
        <w:pStyle w:val="TH"/>
      </w:pPr>
      <w:r w:rsidRPr="00962B3F">
        <w:rPr>
          <w:rFonts w:ascii="Calibri Light" w:eastAsia="DotumChe" w:hAnsi="Calibri Light"/>
          <w:noProof/>
          <w:lang w:eastAsia="en-US"/>
        </w:rPr>
        <w:object w:dxaOrig="4065" w:dyaOrig="2040" w14:anchorId="54797421">
          <v:shape id="_x0000_i1072" type="#_x0000_t75" alt="" style="width:204pt;height:102pt;mso-width-percent:0;mso-height-percent:0;mso-width-percent:0;mso-height-percent:0" o:ole="">
            <v:imagedata r:id="rId101" o:title=""/>
          </v:shape>
          <o:OLEObject Type="Embed" ProgID="Mscgen.Chart" ShapeID="_x0000_i1072" DrawAspect="Content" ObjectID="_1723619456" r:id="rId102"/>
        </w:obje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lastRenderedPageBreak/>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810"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811" w:name="_Toc100929843"/>
      <w:r w:rsidRPr="00962B3F">
        <w:t>5.8.</w:t>
      </w:r>
      <w:r w:rsidRPr="00962B3F">
        <w:rPr>
          <w:lang w:eastAsia="zh-CN"/>
        </w:rPr>
        <w:t>3</w:t>
      </w:r>
      <w:r w:rsidRPr="00962B3F">
        <w:t>.2</w:t>
      </w:r>
      <w:r w:rsidRPr="00962B3F">
        <w:tab/>
        <w:t>Initiation</w:t>
      </w:r>
      <w:bookmarkEnd w:id="810"/>
      <w:bookmarkEnd w:id="811"/>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lastRenderedPageBreak/>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lastRenderedPageBreak/>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812" w:name="_Toc60777009"/>
      <w:bookmarkStart w:id="813"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12"/>
      <w:bookmarkEnd w:id="813"/>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lastRenderedPageBreak/>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lastRenderedPageBreak/>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lastRenderedPageBreak/>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814" w:name="_Toc60777010"/>
      <w:bookmarkStart w:id="815" w:name="_Toc100929845"/>
      <w:r w:rsidRPr="00962B3F">
        <w:lastRenderedPageBreak/>
        <w:t>5.8.4</w:t>
      </w:r>
      <w:r w:rsidRPr="00962B3F">
        <w:tab/>
        <w:t>Void</w:t>
      </w:r>
      <w:bookmarkEnd w:id="814"/>
      <w:bookmarkEnd w:id="815"/>
    </w:p>
    <w:p w14:paraId="1F968F3A" w14:textId="77777777" w:rsidR="00394471" w:rsidRPr="00962B3F" w:rsidRDefault="00394471" w:rsidP="00394471">
      <w:pPr>
        <w:pStyle w:val="Heading3"/>
      </w:pPr>
      <w:bookmarkStart w:id="816" w:name="_Toc60777011"/>
      <w:bookmarkStart w:id="817" w:name="_Toc100929846"/>
      <w:r w:rsidRPr="00962B3F">
        <w:t>5.8.5</w:t>
      </w:r>
      <w:r w:rsidRPr="00962B3F">
        <w:tab/>
        <w:t>Sidelink synchronisation information transmission for NR sidelink communication</w:t>
      </w:r>
      <w:bookmarkEnd w:id="816"/>
      <w:bookmarkEnd w:id="817"/>
    </w:p>
    <w:p w14:paraId="6E015D8A" w14:textId="77777777" w:rsidR="00394471" w:rsidRPr="00962B3F" w:rsidRDefault="00394471" w:rsidP="00394471">
      <w:pPr>
        <w:pStyle w:val="Heading4"/>
      </w:pPr>
      <w:bookmarkStart w:id="818" w:name="_Toc60777012"/>
      <w:bookmarkStart w:id="819" w:name="_Toc100929847"/>
      <w:r w:rsidRPr="00962B3F">
        <w:t>5.8.5.1</w:t>
      </w:r>
      <w:r w:rsidRPr="00962B3F">
        <w:tab/>
        <w:t>General</w:t>
      </w:r>
      <w:bookmarkEnd w:id="818"/>
      <w:bookmarkEnd w:id="819"/>
    </w:p>
    <w:p w14:paraId="456E5D2F" w14:textId="77777777" w:rsidR="00394471" w:rsidRPr="00962B3F" w:rsidRDefault="000D4848" w:rsidP="00394471">
      <w:pPr>
        <w:pStyle w:val="TH"/>
      </w:pPr>
      <w:r w:rsidRPr="00962B3F">
        <w:rPr>
          <w:rFonts w:ascii="Times New Roman" w:eastAsia="DotumChe" w:hAnsi="Times New Roman"/>
          <w:noProof/>
          <w:lang w:eastAsia="en-US"/>
        </w:rPr>
        <w:object w:dxaOrig="7365" w:dyaOrig="2565" w14:anchorId="5268EC15">
          <v:shape id="_x0000_i1073" type="#_x0000_t75" alt="" style="width:368.25pt;height:128.25pt;mso-width-percent:0;mso-height-percent:0;mso-width-percent:0;mso-height-percent:0" o:ole="">
            <v:imagedata r:id="rId103" o:title=""/>
          </v:shape>
          <o:OLEObject Type="Embed" ProgID="Mscgen.Chart" ShapeID="_x0000_i1073" DrawAspect="Content" ObjectID="_1723619457" r:id="rId104"/>
        </w:obje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77777777" w:rsidR="00394471" w:rsidRPr="00962B3F" w:rsidRDefault="000D4848" w:rsidP="00394471">
      <w:pPr>
        <w:pStyle w:val="TH"/>
      </w:pPr>
      <w:r w:rsidRPr="00962B3F">
        <w:rPr>
          <w:rFonts w:ascii="Times New Roman" w:hAnsi="Times New Roman"/>
          <w:noProof/>
        </w:rPr>
        <w:object w:dxaOrig="8805" w:dyaOrig="2085" w14:anchorId="1E35B028">
          <v:shape id="_x0000_i1074" type="#_x0000_t75" alt="" style="width:441pt;height:104.25pt;mso-width-percent:0;mso-height-percent:0;mso-width-percent:0;mso-height-percent:0" o:ole="">
            <v:imagedata r:id="rId105" o:title=""/>
          </v:shape>
          <o:OLEObject Type="Embed" ProgID="Mscgen.Chart" ShapeID="_x0000_i1074" DrawAspect="Content" ObjectID="_1723619458" r:id="rId106"/>
        </w:obje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820" w:name="_Toc60777013"/>
      <w:bookmarkStart w:id="821" w:name="_Toc100929848"/>
      <w:r w:rsidRPr="00962B3F">
        <w:t>5.8.5.2</w:t>
      </w:r>
      <w:r w:rsidRPr="00962B3F">
        <w:tab/>
        <w:t>Initiation</w:t>
      </w:r>
      <w:bookmarkEnd w:id="820"/>
      <w:bookmarkEnd w:id="821"/>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lastRenderedPageBreak/>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822" w:name="_Toc60777014"/>
      <w:bookmarkStart w:id="823" w:name="_Toc100929849"/>
      <w:r w:rsidRPr="00962B3F">
        <w:t>5.8.5.3</w:t>
      </w:r>
      <w:r w:rsidRPr="00962B3F">
        <w:tab/>
        <w:t>Transmission of SLSS</w:t>
      </w:r>
      <w:bookmarkEnd w:id="822"/>
      <w:bookmarkEnd w:id="823"/>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lastRenderedPageBreak/>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824" w:name="_Toc60777015"/>
      <w:bookmarkStart w:id="825" w:name="_Toc100929850"/>
      <w:r w:rsidRPr="00962B3F">
        <w:t>5.8.5a</w:t>
      </w:r>
      <w:r w:rsidRPr="00962B3F">
        <w:tab/>
        <w:t>Sidelink synchronisation information transmission for V2X sidelink communication</w:t>
      </w:r>
      <w:bookmarkEnd w:id="824"/>
      <w:bookmarkEnd w:id="825"/>
    </w:p>
    <w:p w14:paraId="549BB199" w14:textId="77777777" w:rsidR="00394471" w:rsidRPr="00962B3F" w:rsidRDefault="00394471" w:rsidP="00394471">
      <w:pPr>
        <w:pStyle w:val="Heading4"/>
      </w:pPr>
      <w:bookmarkStart w:id="826" w:name="_Toc60777016"/>
      <w:bookmarkStart w:id="827" w:name="_Toc100929851"/>
      <w:r w:rsidRPr="00962B3F">
        <w:t>5.8.5a.1</w:t>
      </w:r>
      <w:r w:rsidRPr="00962B3F">
        <w:tab/>
        <w:t>General</w:t>
      </w:r>
      <w:bookmarkEnd w:id="826"/>
      <w:bookmarkEnd w:id="827"/>
    </w:p>
    <w:p w14:paraId="73F90B0D" w14:textId="77777777" w:rsidR="00394471" w:rsidRPr="00962B3F" w:rsidRDefault="000D4848" w:rsidP="00394471">
      <w:pPr>
        <w:pStyle w:val="TH"/>
      </w:pPr>
      <w:r w:rsidRPr="00962B3F">
        <w:rPr>
          <w:rFonts w:ascii="Times New Roman" w:eastAsia="DotumChe" w:hAnsi="Times New Roman"/>
          <w:noProof/>
          <w:lang w:eastAsia="en-US"/>
        </w:rPr>
        <w:object w:dxaOrig="7740" w:dyaOrig="2520" w14:anchorId="0CB3AFCC">
          <v:shape id="_x0000_i1075" type="#_x0000_t75" alt="" style="width:388.5pt;height:126.75pt;mso-width-percent:0;mso-height-percent:0;mso-width-percent:0;mso-height-percent:0" o:ole="">
            <v:imagedata r:id="rId107" o:title=""/>
          </v:shape>
          <o:OLEObject Type="Embed" ProgID="Mscgen.Chart" ShapeID="_x0000_i1075" DrawAspect="Content" ObjectID="_1723619459" r:id="rId108"/>
        </w:obje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77777777" w:rsidR="00394471" w:rsidRPr="00962B3F" w:rsidRDefault="000D4848" w:rsidP="00394471">
      <w:pPr>
        <w:pStyle w:val="TH"/>
      </w:pPr>
      <w:r w:rsidRPr="00962B3F">
        <w:rPr>
          <w:rFonts w:ascii="Times New Roman" w:hAnsi="Times New Roman"/>
          <w:noProof/>
        </w:rPr>
        <w:object w:dxaOrig="8805" w:dyaOrig="2085" w14:anchorId="646BE09A">
          <v:shape id="_x0000_i1076" type="#_x0000_t75" alt="" style="width:441pt;height:104.25pt;mso-width-percent:0;mso-height-percent:0;mso-width-percent:0;mso-height-percent:0" o:ole="">
            <v:imagedata r:id="rId105" o:title=""/>
          </v:shape>
          <o:OLEObject Type="Embed" ProgID="Mscgen.Chart" ShapeID="_x0000_i1076" DrawAspect="Content" ObjectID="_1723619460" r:id="rId109"/>
        </w:obje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828" w:name="_Toc60777017"/>
      <w:bookmarkStart w:id="829" w:name="_Toc100929852"/>
      <w:r w:rsidRPr="00962B3F">
        <w:lastRenderedPageBreak/>
        <w:t>5.8.5a.2</w:t>
      </w:r>
      <w:r w:rsidRPr="00962B3F">
        <w:tab/>
        <w:t>Initiation</w:t>
      </w:r>
      <w:bookmarkEnd w:id="828"/>
      <w:bookmarkEnd w:id="829"/>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30" w:name="_Toc60777018"/>
      <w:bookmarkStart w:id="831" w:name="_Toc100929853"/>
      <w:r w:rsidRPr="00962B3F">
        <w:t>5.8.6</w:t>
      </w:r>
      <w:r w:rsidRPr="00962B3F">
        <w:tab/>
        <w:t>Sidelink synchronisation reference</w:t>
      </w:r>
      <w:bookmarkEnd w:id="830"/>
      <w:bookmarkEnd w:id="831"/>
    </w:p>
    <w:p w14:paraId="3FE1FA26" w14:textId="77777777" w:rsidR="00394471" w:rsidRPr="00962B3F" w:rsidRDefault="00394471" w:rsidP="00394471">
      <w:pPr>
        <w:pStyle w:val="Heading4"/>
      </w:pPr>
      <w:bookmarkStart w:id="832" w:name="_Toc60777019"/>
      <w:bookmarkStart w:id="833" w:name="_Toc100929854"/>
      <w:r w:rsidRPr="00962B3F">
        <w:t>5.8.6.1</w:t>
      </w:r>
      <w:r w:rsidRPr="00962B3F">
        <w:tab/>
        <w:t>General</w:t>
      </w:r>
      <w:bookmarkEnd w:id="832"/>
      <w:bookmarkEnd w:id="833"/>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34" w:name="_Toc60777020"/>
      <w:bookmarkStart w:id="835" w:name="_Toc100929855"/>
      <w:r w:rsidRPr="00962B3F">
        <w:t>5.8.6.2</w:t>
      </w:r>
      <w:r w:rsidRPr="00962B3F">
        <w:tab/>
        <w:t>Selection and reselection of synchronisation reference</w:t>
      </w:r>
      <w:bookmarkEnd w:id="834"/>
      <w:bookmarkEnd w:id="835"/>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lastRenderedPageBreak/>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w:t>
      </w:r>
      <w:r w:rsidRPr="00962B3F">
        <w:rPr>
          <w:lang w:eastAsia="zh-CN"/>
        </w:rPr>
        <w:lastRenderedPageBreak/>
        <w:t xml:space="preserve">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36" w:name="_Toc60777021"/>
      <w:bookmarkStart w:id="837" w:name="_Toc100929856"/>
      <w:r w:rsidRPr="00962B3F">
        <w:t>5.8.6.3</w:t>
      </w:r>
      <w:r w:rsidRPr="00962B3F">
        <w:tab/>
        <w:t>Sidelink communication transmission reference cell selection</w:t>
      </w:r>
      <w:bookmarkEnd w:id="836"/>
      <w:bookmarkEnd w:id="837"/>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lastRenderedPageBreak/>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38" w:name="_Toc60777022"/>
      <w:bookmarkStart w:id="839" w:name="_Toc100929857"/>
      <w:r w:rsidRPr="00962B3F">
        <w:t>5.8.7</w:t>
      </w:r>
      <w:r w:rsidRPr="00962B3F">
        <w:tab/>
        <w:t>Sidelink communication reception</w:t>
      </w:r>
      <w:bookmarkEnd w:id="838"/>
      <w:bookmarkEnd w:id="839"/>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40" w:name="_Toc60777023"/>
      <w:bookmarkStart w:id="841" w:name="_Toc100929858"/>
      <w:r w:rsidRPr="00962B3F">
        <w:t>5.8.8</w:t>
      </w:r>
      <w:r w:rsidRPr="00962B3F">
        <w:tab/>
        <w:t>Sidelink communication transmission</w:t>
      </w:r>
      <w:bookmarkEnd w:id="840"/>
      <w:bookmarkEnd w:id="841"/>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lastRenderedPageBreak/>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lastRenderedPageBreak/>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42" w:name="_Toc60777024"/>
      <w:bookmarkStart w:id="843" w:name="_Toc100929859"/>
      <w:r w:rsidRPr="00962B3F">
        <w:t>5.8.9</w:t>
      </w:r>
      <w:r w:rsidRPr="00962B3F">
        <w:tab/>
        <w:t>Sidelink</w:t>
      </w:r>
      <w:r w:rsidRPr="00962B3F">
        <w:rPr>
          <w:rFonts w:ascii="DengXian" w:eastAsia="DengXian" w:hAnsi="DengXian"/>
          <w:lang w:eastAsia="zh-CN"/>
        </w:rPr>
        <w:t xml:space="preserve"> </w:t>
      </w:r>
      <w:r w:rsidRPr="00962B3F">
        <w:t>RRC procedure</w:t>
      </w:r>
      <w:bookmarkEnd w:id="842"/>
      <w:bookmarkEnd w:id="843"/>
    </w:p>
    <w:p w14:paraId="578882C7" w14:textId="77777777" w:rsidR="00394471" w:rsidRPr="00962B3F" w:rsidRDefault="00394471" w:rsidP="00394471">
      <w:pPr>
        <w:pStyle w:val="Heading4"/>
      </w:pPr>
      <w:bookmarkStart w:id="844" w:name="_Toc60777025"/>
      <w:bookmarkStart w:id="845" w:name="_Toc100929860"/>
      <w:r w:rsidRPr="00962B3F">
        <w:t>5.8.9.1</w:t>
      </w:r>
      <w:r w:rsidRPr="00962B3F">
        <w:tab/>
        <w:t>Sidelink RRC reconfiguration</w:t>
      </w:r>
      <w:bookmarkEnd w:id="844"/>
      <w:bookmarkEnd w:id="845"/>
    </w:p>
    <w:p w14:paraId="2B0DFE43" w14:textId="77777777" w:rsidR="00394471" w:rsidRPr="00962B3F" w:rsidRDefault="00394471" w:rsidP="00394471">
      <w:pPr>
        <w:pStyle w:val="Heading5"/>
      </w:pPr>
      <w:bookmarkStart w:id="846" w:name="_Toc60777026"/>
      <w:bookmarkStart w:id="847" w:name="_Toc100929861"/>
      <w:r w:rsidRPr="00962B3F">
        <w:rPr>
          <w:rFonts w:eastAsia="MS Mincho"/>
        </w:rPr>
        <w:t>5.8.9.1.1</w:t>
      </w:r>
      <w:r w:rsidRPr="00962B3F">
        <w:rPr>
          <w:rFonts w:eastAsia="MS Mincho"/>
        </w:rPr>
        <w:tab/>
      </w:r>
      <w:r w:rsidRPr="00962B3F">
        <w:t>General</w:t>
      </w:r>
      <w:bookmarkEnd w:id="846"/>
      <w:bookmarkEnd w:id="847"/>
    </w:p>
    <w:p w14:paraId="52E00E61" w14:textId="77777777" w:rsidR="00394471" w:rsidRPr="00962B3F" w:rsidRDefault="00394471" w:rsidP="00394471">
      <w:pPr>
        <w:pStyle w:val="TH"/>
        <w:rPr>
          <w:noProof/>
        </w:rPr>
      </w:pPr>
    </w:p>
    <w:p w14:paraId="7894885C" w14:textId="77777777" w:rsidR="00394471" w:rsidRPr="00962B3F" w:rsidRDefault="000D4848" w:rsidP="00394471">
      <w:pPr>
        <w:pStyle w:val="TH"/>
      </w:pPr>
      <w:r w:rsidRPr="00962B3F">
        <w:rPr>
          <w:noProof/>
        </w:rPr>
        <w:object w:dxaOrig="4860" w:dyaOrig="2145" w14:anchorId="19945654">
          <v:shape id="_x0000_i1077" type="#_x0000_t75" alt="" style="width:241.5pt;height:106.5pt;mso-width-percent:0;mso-height-percent:0;mso-width-percent:0;mso-height-percent:0" o:ole="">
            <v:imagedata r:id="rId110" o:title=""/>
          </v:shape>
          <o:OLEObject Type="Embed" ProgID="Mscgen.Chart" ShapeID="_x0000_i1077" DrawAspect="Content" ObjectID="_1723619461" r:id="rId111"/>
        </w:object>
      </w:r>
    </w:p>
    <w:p w14:paraId="75402B8D" w14:textId="77777777" w:rsidR="00394471" w:rsidRPr="00962B3F" w:rsidRDefault="00394471" w:rsidP="00394471">
      <w:pPr>
        <w:pStyle w:val="TF"/>
      </w:pPr>
      <w:r w:rsidRPr="00962B3F">
        <w:t>Figure 5.8.9.1.1-1: Sidelink RRC reconfiguration, successful</w:t>
      </w:r>
    </w:p>
    <w:p w14:paraId="39D3C36C" w14:textId="77777777" w:rsidR="00394471" w:rsidRPr="00962B3F" w:rsidRDefault="000D4848" w:rsidP="00394471">
      <w:pPr>
        <w:pStyle w:val="TH"/>
      </w:pPr>
      <w:r w:rsidRPr="00962B3F">
        <w:rPr>
          <w:noProof/>
        </w:rPr>
        <w:object w:dxaOrig="4740" w:dyaOrig="2145" w14:anchorId="6AC09AF2">
          <v:shape id="_x0000_i1078" type="#_x0000_t75" alt="" style="width:237pt;height:106.5pt;mso-width-percent:0;mso-height-percent:0;mso-width-percent:0;mso-height-percent:0" o:ole="">
            <v:imagedata r:id="rId112" o:title=""/>
          </v:shape>
          <o:OLEObject Type="Embed" ProgID="Mscgen.Chart" ShapeID="_x0000_i1078" DrawAspect="Content" ObjectID="_1723619462" r:id="rId113"/>
        </w:obje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lastRenderedPageBreak/>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48" w:name="_Toc60777027"/>
      <w:bookmarkStart w:id="849"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48"/>
      <w:bookmarkEnd w:id="849"/>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lastRenderedPageBreak/>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50" w:name="_Toc60777028"/>
      <w:bookmarkStart w:id="851"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50"/>
      <w:bookmarkEnd w:id="851"/>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lastRenderedPageBreak/>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52" w:name="_Toc60777029"/>
      <w:bookmarkStart w:id="853" w:name="_Toc100929864"/>
      <w:r w:rsidRPr="00962B3F">
        <w:rPr>
          <w:rFonts w:eastAsia="MS Mincho"/>
        </w:rPr>
        <w:lastRenderedPageBreak/>
        <w:t>5.8.9.1.4</w:t>
      </w:r>
      <w:r w:rsidRPr="00962B3F">
        <w:rPr>
          <w:rFonts w:eastAsia="MS Mincho"/>
        </w:rPr>
        <w:tab/>
        <w:t>Void</w:t>
      </w:r>
      <w:bookmarkEnd w:id="852"/>
      <w:bookmarkEnd w:id="853"/>
    </w:p>
    <w:p w14:paraId="5946FF37" w14:textId="77777777" w:rsidR="00394471" w:rsidRPr="00962B3F" w:rsidRDefault="00394471" w:rsidP="00394471">
      <w:pPr>
        <w:pStyle w:val="Heading5"/>
        <w:rPr>
          <w:rFonts w:eastAsia="MS Mincho"/>
        </w:rPr>
      </w:pPr>
      <w:bookmarkStart w:id="854" w:name="_Toc60777030"/>
      <w:bookmarkStart w:id="855" w:name="_Toc100929865"/>
      <w:r w:rsidRPr="00962B3F">
        <w:rPr>
          <w:rFonts w:eastAsia="MS Mincho"/>
        </w:rPr>
        <w:t>5.8.9.1.5</w:t>
      </w:r>
      <w:r w:rsidRPr="00962B3F">
        <w:rPr>
          <w:rFonts w:eastAsia="MS Mincho"/>
        </w:rPr>
        <w:tab/>
        <w:t>Void</w:t>
      </w:r>
      <w:bookmarkEnd w:id="854"/>
      <w:bookmarkEnd w:id="855"/>
    </w:p>
    <w:p w14:paraId="13B9B700" w14:textId="77777777" w:rsidR="00394471" w:rsidRPr="00962B3F" w:rsidRDefault="00394471" w:rsidP="00394471">
      <w:pPr>
        <w:pStyle w:val="Heading5"/>
        <w:rPr>
          <w:rFonts w:eastAsia="MS Mincho"/>
        </w:rPr>
      </w:pPr>
      <w:bookmarkStart w:id="856" w:name="_Toc60777031"/>
      <w:bookmarkStart w:id="857" w:name="_Toc100929866"/>
      <w:r w:rsidRPr="00962B3F">
        <w:rPr>
          <w:rFonts w:eastAsia="MS Mincho"/>
        </w:rPr>
        <w:t>5.8.9.1.6</w:t>
      </w:r>
      <w:r w:rsidRPr="00962B3F">
        <w:rPr>
          <w:rFonts w:eastAsia="MS Mincho"/>
        </w:rPr>
        <w:tab/>
        <w:t>Void</w:t>
      </w:r>
      <w:bookmarkEnd w:id="856"/>
      <w:bookmarkEnd w:id="857"/>
    </w:p>
    <w:p w14:paraId="56AE428E" w14:textId="77777777" w:rsidR="00394471" w:rsidRPr="00962B3F" w:rsidRDefault="00394471" w:rsidP="00394471">
      <w:pPr>
        <w:pStyle w:val="Heading5"/>
        <w:rPr>
          <w:rFonts w:eastAsia="MS Mincho"/>
        </w:rPr>
      </w:pPr>
      <w:bookmarkStart w:id="858" w:name="_Toc60777032"/>
      <w:bookmarkStart w:id="859" w:name="_Toc100929867"/>
      <w:r w:rsidRPr="00962B3F">
        <w:rPr>
          <w:rFonts w:eastAsia="MS Mincho"/>
        </w:rPr>
        <w:t>5.8.9.1.7</w:t>
      </w:r>
      <w:r w:rsidRPr="00962B3F">
        <w:rPr>
          <w:rFonts w:eastAsia="MS Mincho"/>
        </w:rPr>
        <w:tab/>
        <w:t>Void</w:t>
      </w:r>
      <w:bookmarkEnd w:id="858"/>
      <w:bookmarkEnd w:id="859"/>
    </w:p>
    <w:p w14:paraId="763C2D54" w14:textId="77777777" w:rsidR="00394471" w:rsidRPr="00962B3F" w:rsidRDefault="00394471" w:rsidP="00394471">
      <w:pPr>
        <w:pStyle w:val="Heading5"/>
        <w:rPr>
          <w:rFonts w:eastAsia="MS Mincho"/>
        </w:rPr>
      </w:pPr>
      <w:bookmarkStart w:id="860" w:name="_Toc60777033"/>
      <w:bookmarkStart w:id="861"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60"/>
      <w:bookmarkEnd w:id="861"/>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62" w:name="_Toc60777034"/>
      <w:bookmarkStart w:id="863"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62"/>
      <w:bookmarkEnd w:id="863"/>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64" w:name="_Toc60777035"/>
      <w:bookmarkStart w:id="865" w:name="_Toc100929870"/>
      <w:r w:rsidRPr="00962B3F">
        <w:t>5.8.9.1a</w:t>
      </w:r>
      <w:r w:rsidRPr="00962B3F">
        <w:tab/>
        <w:t>Sidelink radio bearer management</w:t>
      </w:r>
      <w:bookmarkEnd w:id="864"/>
      <w:bookmarkEnd w:id="865"/>
    </w:p>
    <w:p w14:paraId="0A409E4C" w14:textId="77777777" w:rsidR="00394471" w:rsidRPr="00962B3F" w:rsidRDefault="00394471" w:rsidP="00394471">
      <w:pPr>
        <w:pStyle w:val="Heading5"/>
        <w:rPr>
          <w:rFonts w:eastAsia="MS Mincho"/>
        </w:rPr>
      </w:pPr>
      <w:bookmarkStart w:id="866" w:name="_Toc60777036"/>
      <w:bookmarkStart w:id="867" w:name="_Toc100929871"/>
      <w:r w:rsidRPr="00962B3F">
        <w:rPr>
          <w:rFonts w:eastAsia="MS Mincho"/>
        </w:rPr>
        <w:t>5.8.9.1a.1</w:t>
      </w:r>
      <w:r w:rsidRPr="00962B3F">
        <w:rPr>
          <w:rFonts w:eastAsia="MS Mincho"/>
        </w:rPr>
        <w:tab/>
        <w:t>Sidelink DRB release</w:t>
      </w:r>
      <w:bookmarkEnd w:id="866"/>
      <w:bookmarkEnd w:id="867"/>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lastRenderedPageBreak/>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68" w:name="_Toc60777037"/>
      <w:bookmarkStart w:id="869" w:name="_Toc100929872"/>
      <w:r w:rsidRPr="00962B3F">
        <w:rPr>
          <w:rFonts w:eastAsia="MS Mincho"/>
        </w:rPr>
        <w:lastRenderedPageBreak/>
        <w:t>5.8.9.1a.2</w:t>
      </w:r>
      <w:r w:rsidRPr="00962B3F">
        <w:rPr>
          <w:rFonts w:eastAsia="MS Mincho"/>
        </w:rPr>
        <w:tab/>
        <w:t>Sidelink DRB addition/modification</w:t>
      </w:r>
      <w:bookmarkEnd w:id="868"/>
      <w:bookmarkEnd w:id="869"/>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lastRenderedPageBreak/>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70" w:name="_Toc60777038"/>
      <w:bookmarkStart w:id="871" w:name="_Toc100929873"/>
      <w:r w:rsidRPr="00962B3F">
        <w:rPr>
          <w:rFonts w:eastAsia="MS Mincho"/>
        </w:rPr>
        <w:t>5.8.9.1a.3</w:t>
      </w:r>
      <w:r w:rsidRPr="00962B3F">
        <w:rPr>
          <w:rFonts w:eastAsia="MS Mincho"/>
        </w:rPr>
        <w:tab/>
        <w:t>Sidelink SRB release</w:t>
      </w:r>
      <w:bookmarkEnd w:id="870"/>
      <w:bookmarkEnd w:id="871"/>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72" w:name="_Toc60777039"/>
      <w:bookmarkStart w:id="873" w:name="_Toc100929874"/>
      <w:r w:rsidRPr="00962B3F">
        <w:rPr>
          <w:rFonts w:eastAsia="MS Mincho"/>
        </w:rPr>
        <w:t>5.8.9.1a.4</w:t>
      </w:r>
      <w:r w:rsidRPr="00962B3F">
        <w:rPr>
          <w:rFonts w:eastAsia="MS Mincho"/>
        </w:rPr>
        <w:tab/>
        <w:t>Sidelink SRB addition</w:t>
      </w:r>
      <w:bookmarkEnd w:id="872"/>
      <w:bookmarkEnd w:id="873"/>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lastRenderedPageBreak/>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74" w:name="_Toc60777040"/>
      <w:bookmarkStart w:id="875" w:name="_Toc100929875"/>
      <w:r w:rsidRPr="00962B3F">
        <w:t>5.8.9.2</w:t>
      </w:r>
      <w:r w:rsidRPr="00962B3F">
        <w:tab/>
        <w:t>Sidelink UE capability transfer</w:t>
      </w:r>
      <w:bookmarkEnd w:id="874"/>
      <w:bookmarkEnd w:id="875"/>
    </w:p>
    <w:p w14:paraId="2DAD8997" w14:textId="77777777" w:rsidR="00394471" w:rsidRPr="00962B3F" w:rsidRDefault="00394471" w:rsidP="00394471">
      <w:pPr>
        <w:pStyle w:val="Heading4"/>
      </w:pPr>
      <w:bookmarkStart w:id="876" w:name="_Toc60777041"/>
      <w:bookmarkStart w:id="877" w:name="_Toc100929876"/>
      <w:r w:rsidRPr="00962B3F">
        <w:t>5.8.9.2.1</w:t>
      </w:r>
      <w:r w:rsidRPr="00962B3F">
        <w:tab/>
        <w:t>General</w:t>
      </w:r>
      <w:bookmarkEnd w:id="876"/>
      <w:bookmarkEnd w:id="877"/>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07285851" w:rsidR="00394471" w:rsidRPr="00962B3F" w:rsidRDefault="000D4848" w:rsidP="00394471">
      <w:pPr>
        <w:pStyle w:val="TH"/>
      </w:pPr>
      <w:r w:rsidRPr="00962B3F">
        <w:rPr>
          <w:noProof/>
        </w:rPr>
        <w:object w:dxaOrig="4440" w:dyaOrig="2055" w14:anchorId="28D88FD0">
          <v:shape id="_x0000_i1079" type="#_x0000_t75" alt="" style="width:223.5pt;height:102.75pt;mso-width-percent:0;mso-height-percent:0;mso-width-percent:0;mso-height-percent:0" o:ole="">
            <v:imagedata r:id="rId114" o:title=""/>
          </v:shape>
          <o:OLEObject Type="Embed" ProgID="Mscgen.Chart" ShapeID="_x0000_i1079" DrawAspect="Content" ObjectID="_1723619463" r:id="rId115"/>
        </w:obje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78" w:name="_Toc60777042"/>
      <w:bookmarkStart w:id="879" w:name="_Toc100929877"/>
      <w:r w:rsidRPr="00962B3F">
        <w:t>5.8.9.2.2</w:t>
      </w:r>
      <w:r w:rsidRPr="00962B3F">
        <w:tab/>
        <w:t>Initiation</w:t>
      </w:r>
      <w:bookmarkEnd w:id="878"/>
      <w:bookmarkEnd w:id="879"/>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80" w:name="_Toc60777043"/>
      <w:bookmarkStart w:id="881"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80"/>
      <w:bookmarkEnd w:id="881"/>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82" w:name="_Toc60777044"/>
      <w:bookmarkStart w:id="883" w:name="_Toc100929879"/>
      <w:r w:rsidRPr="00962B3F">
        <w:t>5.8.9.2.4</w:t>
      </w:r>
      <w:r w:rsidRPr="00962B3F">
        <w:tab/>
        <w:t xml:space="preserve">Actions related to reception of the </w:t>
      </w:r>
      <w:r w:rsidRPr="00962B3F">
        <w:rPr>
          <w:i/>
        </w:rPr>
        <w:t>UECapabilityEnquirySidelink</w:t>
      </w:r>
      <w:r w:rsidRPr="00962B3F">
        <w:t xml:space="preserve"> by the UE</w:t>
      </w:r>
      <w:bookmarkEnd w:id="882"/>
      <w:bookmarkEnd w:id="883"/>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lastRenderedPageBreak/>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84" w:name="_Toc60777045"/>
      <w:bookmarkStart w:id="885" w:name="_Toc100929880"/>
      <w:r w:rsidRPr="00962B3F">
        <w:t>5.8.9.3</w:t>
      </w:r>
      <w:r w:rsidRPr="00962B3F">
        <w:tab/>
        <w:t>Sidelink radio link failure related actions</w:t>
      </w:r>
      <w:bookmarkEnd w:id="884"/>
      <w:bookmarkEnd w:id="885"/>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86" w:name="_Toc60777046"/>
      <w:bookmarkStart w:id="887" w:name="_Toc100929881"/>
      <w:r w:rsidRPr="00962B3F">
        <w:t>5.8.9.4</w:t>
      </w:r>
      <w:r w:rsidRPr="00962B3F">
        <w:tab/>
        <w:t>Sidelink common control information</w:t>
      </w:r>
      <w:bookmarkEnd w:id="886"/>
      <w:bookmarkEnd w:id="887"/>
    </w:p>
    <w:p w14:paraId="130BEC59" w14:textId="77777777" w:rsidR="00394471" w:rsidRPr="00962B3F" w:rsidRDefault="00394471" w:rsidP="00394471">
      <w:pPr>
        <w:pStyle w:val="Heading5"/>
        <w:rPr>
          <w:rFonts w:eastAsia="MS Mincho"/>
        </w:rPr>
      </w:pPr>
      <w:bookmarkStart w:id="888" w:name="_Toc60777047"/>
      <w:bookmarkStart w:id="889" w:name="_Toc100929882"/>
      <w:r w:rsidRPr="00962B3F">
        <w:rPr>
          <w:rFonts w:eastAsia="MS Mincho"/>
        </w:rPr>
        <w:t>5.8.9.4.1</w:t>
      </w:r>
      <w:r w:rsidRPr="00962B3F">
        <w:rPr>
          <w:rFonts w:eastAsia="MS Mincho"/>
        </w:rPr>
        <w:tab/>
        <w:t>General</w:t>
      </w:r>
      <w:bookmarkEnd w:id="888"/>
      <w:bookmarkEnd w:id="889"/>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90" w:name="_Toc60777048"/>
      <w:bookmarkStart w:id="891"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90"/>
      <w:bookmarkEnd w:id="891"/>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lastRenderedPageBreak/>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92" w:name="_Toc60777049"/>
      <w:bookmarkStart w:id="893"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92"/>
      <w:bookmarkEnd w:id="893"/>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lastRenderedPageBreak/>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94" w:name="_Toc46439423"/>
      <w:bookmarkStart w:id="895" w:name="_Toc46444260"/>
      <w:bookmarkStart w:id="896" w:name="_Toc46487021"/>
      <w:bookmarkStart w:id="897" w:name="_Toc52836899"/>
      <w:bookmarkStart w:id="898" w:name="_Toc52837907"/>
      <w:bookmarkStart w:id="899" w:name="_Toc53006547"/>
      <w:bookmarkStart w:id="900" w:name="_Toc60777050"/>
      <w:bookmarkStart w:id="901" w:name="_Toc100929885"/>
      <w:r w:rsidRPr="00962B3F">
        <w:t>5.8.9.5</w:t>
      </w:r>
      <w:r w:rsidRPr="00962B3F">
        <w:tab/>
      </w:r>
      <w:bookmarkEnd w:id="894"/>
      <w:bookmarkEnd w:id="895"/>
      <w:bookmarkEnd w:id="896"/>
      <w:bookmarkEnd w:id="897"/>
      <w:bookmarkEnd w:id="898"/>
      <w:bookmarkEnd w:id="899"/>
      <w:r w:rsidRPr="00962B3F">
        <w:t>Actions related to PC5-RRC connection release requested by upper layers</w:t>
      </w:r>
      <w:bookmarkEnd w:id="900"/>
      <w:r w:rsidR="000F2113" w:rsidRPr="00962B3F">
        <w:t xml:space="preserve"> or AS layer</w:t>
      </w:r>
      <w:bookmarkEnd w:id="901"/>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902"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903" w:name="_Toc100929886"/>
      <w:r w:rsidRPr="00962B3F">
        <w:t>5.8.9.6</w:t>
      </w:r>
      <w:r w:rsidRPr="00962B3F">
        <w:tab/>
      </w:r>
      <w:r w:rsidR="00FA75F4" w:rsidRPr="00962B3F">
        <w:t xml:space="preserve">Sidelink </w:t>
      </w:r>
      <w:r w:rsidRPr="00962B3F">
        <w:t>UE assistance information</w:t>
      </w:r>
      <w:bookmarkEnd w:id="903"/>
    </w:p>
    <w:p w14:paraId="0390B527" w14:textId="64D59BB9" w:rsidR="00C26E98" w:rsidRPr="00962B3F" w:rsidRDefault="00C26E98" w:rsidP="00C26E98">
      <w:pPr>
        <w:pStyle w:val="Heading5"/>
      </w:pPr>
      <w:bookmarkStart w:id="904" w:name="_Toc100929887"/>
      <w:r w:rsidRPr="00962B3F">
        <w:rPr>
          <w:rFonts w:eastAsia="MS Mincho"/>
        </w:rPr>
        <w:t>5.8.9.6.1</w:t>
      </w:r>
      <w:r w:rsidRPr="00962B3F">
        <w:rPr>
          <w:rFonts w:eastAsia="MS Mincho"/>
        </w:rPr>
        <w:tab/>
      </w:r>
      <w:r w:rsidRPr="00962B3F">
        <w:t>General</w:t>
      </w:r>
      <w:bookmarkEnd w:id="904"/>
    </w:p>
    <w:p w14:paraId="0D7DFD97" w14:textId="48ED2B6A" w:rsidR="00C26E98" w:rsidRPr="00962B3F" w:rsidRDefault="000D4848" w:rsidP="00787A3F">
      <w:pPr>
        <w:pStyle w:val="TH"/>
      </w:pPr>
      <w:r w:rsidRPr="00962B3F">
        <w:rPr>
          <w:noProof/>
        </w:rPr>
        <w:object w:dxaOrig="4422" w:dyaOrig="1629" w14:anchorId="089F2287">
          <v:shape id="_x0000_i1080" type="#_x0000_t75" alt="" style="width:249.75pt;height:91.5pt;mso-width-percent:0;mso-height-percent:0;mso-width-percent:0;mso-height-percent:0" o:ole="">
            <v:imagedata r:id="rId116" o:title="" croptop="288f" cropbottom="7010f" cropright="251f"/>
          </v:shape>
          <o:OLEObject Type="Embed" ProgID="Mscgen.Chart" ShapeID="_x0000_i1080" DrawAspect="Content" ObjectID="_1723619464" r:id="rId117"/>
        </w:obje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905" w:name="_Toc100929888"/>
      <w:r w:rsidRPr="00962B3F">
        <w:rPr>
          <w:rFonts w:eastAsia="MS Mincho"/>
        </w:rPr>
        <w:t>5.8.9.6.2</w:t>
      </w:r>
      <w:r w:rsidRPr="00962B3F">
        <w:rPr>
          <w:rFonts w:eastAsia="MS Mincho"/>
        </w:rPr>
        <w:tab/>
      </w:r>
      <w:r w:rsidRPr="00962B3F">
        <w:t>Initiation</w:t>
      </w:r>
      <w:bookmarkEnd w:id="905"/>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906" w:name="_Toc100929889"/>
      <w:r w:rsidRPr="00962B3F">
        <w:rPr>
          <w:rFonts w:eastAsia="MS Mincho"/>
        </w:rPr>
        <w:lastRenderedPageBreak/>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06"/>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907" w:name="_Toc100929890"/>
      <w:r w:rsidRPr="00962B3F">
        <w:lastRenderedPageBreak/>
        <w:t>5.8.9.8</w:t>
      </w:r>
      <w:r w:rsidR="000F2113" w:rsidRPr="00962B3F">
        <w:tab/>
        <w:t>Remote UE information</w:t>
      </w:r>
      <w:bookmarkEnd w:id="907"/>
    </w:p>
    <w:p w14:paraId="4D0D1647" w14:textId="3ADC7EAF" w:rsidR="000F2113" w:rsidRPr="00962B3F" w:rsidRDefault="003050BB" w:rsidP="000F2113">
      <w:pPr>
        <w:pStyle w:val="Heading5"/>
        <w:rPr>
          <w:rFonts w:eastAsia="MS Mincho"/>
        </w:rPr>
      </w:pPr>
      <w:bookmarkStart w:id="908" w:name="_Toc100929891"/>
      <w:r w:rsidRPr="00962B3F">
        <w:rPr>
          <w:rFonts w:eastAsia="MS Mincho"/>
        </w:rPr>
        <w:t>5.8.9.8</w:t>
      </w:r>
      <w:r w:rsidR="000F2113" w:rsidRPr="00962B3F">
        <w:rPr>
          <w:rFonts w:eastAsia="MS Mincho"/>
        </w:rPr>
        <w:t>.1</w:t>
      </w:r>
      <w:r w:rsidR="000F2113" w:rsidRPr="00962B3F">
        <w:rPr>
          <w:rFonts w:eastAsia="MS Mincho"/>
        </w:rPr>
        <w:tab/>
        <w:t>General</w:t>
      </w:r>
      <w:bookmarkEnd w:id="908"/>
    </w:p>
    <w:p w14:paraId="0A1C7D6F" w14:textId="77777777" w:rsidR="000F2113" w:rsidRPr="00962B3F" w:rsidRDefault="000D4848" w:rsidP="000F2113">
      <w:pPr>
        <w:pStyle w:val="TH"/>
      </w:pPr>
      <w:r w:rsidRPr="00962B3F">
        <w:rPr>
          <w:noProof/>
        </w:rPr>
        <w:object w:dxaOrig="4860" w:dyaOrig="1560" w14:anchorId="21A5C399">
          <v:shape id="_x0000_i1081" type="#_x0000_t75" alt="" style="width:246.75pt;height:79.5pt;mso-width-percent:0;mso-height-percent:0;mso-width-percent:0;mso-height-percent:0" o:ole="">
            <v:imagedata r:id="rId118" o:title=""/>
          </v:shape>
          <o:OLEObject Type="Embed" ProgID="Mscgen.Chart" ShapeID="_x0000_i1081" DrawAspect="Content" ObjectID="_1723619465" r:id="rId119"/>
        </w:obje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909"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909"/>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910"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910"/>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911" w:name="_Toc100929894"/>
      <w:r w:rsidRPr="00962B3F">
        <w:t>5.8.9.9</w:t>
      </w:r>
      <w:r w:rsidR="000F2113" w:rsidRPr="00962B3F">
        <w:tab/>
        <w:t>Uu message transfer in sidelink</w:t>
      </w:r>
      <w:bookmarkEnd w:id="911"/>
    </w:p>
    <w:p w14:paraId="69397B3C" w14:textId="59C06007" w:rsidR="000F2113" w:rsidRPr="00962B3F" w:rsidRDefault="003050BB" w:rsidP="000F2113">
      <w:pPr>
        <w:pStyle w:val="Heading5"/>
        <w:rPr>
          <w:rFonts w:eastAsia="MS Mincho"/>
        </w:rPr>
      </w:pPr>
      <w:bookmarkStart w:id="912" w:name="_Toc100929895"/>
      <w:r w:rsidRPr="00962B3F">
        <w:rPr>
          <w:rFonts w:eastAsia="MS Mincho"/>
        </w:rPr>
        <w:t>5.8.9.9</w:t>
      </w:r>
      <w:r w:rsidR="000F2113" w:rsidRPr="00962B3F">
        <w:rPr>
          <w:rFonts w:eastAsia="MS Mincho"/>
        </w:rPr>
        <w:t>.1</w:t>
      </w:r>
      <w:r w:rsidR="000F2113" w:rsidRPr="00962B3F">
        <w:rPr>
          <w:rFonts w:eastAsia="MS Mincho"/>
        </w:rPr>
        <w:tab/>
        <w:t>General</w:t>
      </w:r>
      <w:bookmarkEnd w:id="912"/>
    </w:p>
    <w:p w14:paraId="5D3991CC" w14:textId="77777777" w:rsidR="000F2113" w:rsidRPr="00962B3F" w:rsidRDefault="000D4848" w:rsidP="000F2113">
      <w:pPr>
        <w:pStyle w:val="TH"/>
      </w:pPr>
      <w:r w:rsidRPr="00962B3F">
        <w:rPr>
          <w:noProof/>
        </w:rPr>
        <w:object w:dxaOrig="4665" w:dyaOrig="1560" w14:anchorId="6F4D7CA0">
          <v:shape id="_x0000_i1082" type="#_x0000_t75" alt="" style="width:231pt;height:79.5pt;mso-width-percent:0;mso-height-percent:0;mso-width-percent:0;mso-height-percent:0" o:ole="">
            <v:imagedata r:id="rId120" o:title=""/>
          </v:shape>
          <o:OLEObject Type="Embed" ProgID="Mscgen.Chart" ShapeID="_x0000_i1082" DrawAspect="Content" ObjectID="_1723619466" r:id="rId121"/>
        </w:obje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913" w:name="_Toc100929896"/>
      <w:r w:rsidRPr="00962B3F">
        <w:rPr>
          <w:rFonts w:eastAsia="MS Mincho"/>
        </w:rPr>
        <w:lastRenderedPageBreak/>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913"/>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914"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914"/>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915" w:name="_Toc100929898"/>
      <w:r w:rsidRPr="00962B3F">
        <w:t>5.8.9.10</w:t>
      </w:r>
      <w:r w:rsidR="000F2113" w:rsidRPr="00962B3F">
        <w:tab/>
        <w:t>Notification Message</w:t>
      </w:r>
      <w:bookmarkEnd w:id="915"/>
    </w:p>
    <w:p w14:paraId="62E20C7A" w14:textId="605C54BE" w:rsidR="000F2113" w:rsidRPr="00962B3F" w:rsidRDefault="003050BB" w:rsidP="000F2113">
      <w:pPr>
        <w:pStyle w:val="Heading5"/>
        <w:rPr>
          <w:rFonts w:eastAsia="MS Mincho"/>
        </w:rPr>
      </w:pPr>
      <w:bookmarkStart w:id="916" w:name="_Toc100929899"/>
      <w:r w:rsidRPr="00962B3F">
        <w:rPr>
          <w:rFonts w:eastAsia="MS Mincho"/>
        </w:rPr>
        <w:t>5.8.9.10</w:t>
      </w:r>
      <w:r w:rsidR="000F2113" w:rsidRPr="00962B3F">
        <w:rPr>
          <w:rFonts w:eastAsia="MS Mincho"/>
        </w:rPr>
        <w:t>.1</w:t>
      </w:r>
      <w:r w:rsidR="000F2113" w:rsidRPr="00962B3F">
        <w:rPr>
          <w:rFonts w:eastAsia="MS Mincho"/>
        </w:rPr>
        <w:tab/>
        <w:t>General</w:t>
      </w:r>
      <w:bookmarkEnd w:id="916"/>
    </w:p>
    <w:p w14:paraId="15057D1D" w14:textId="77777777" w:rsidR="000F2113" w:rsidRPr="00962B3F" w:rsidRDefault="000D4848" w:rsidP="000F2113">
      <w:pPr>
        <w:pStyle w:val="TH"/>
      </w:pPr>
      <w:r w:rsidRPr="00962B3F">
        <w:rPr>
          <w:noProof/>
        </w:rPr>
        <w:object w:dxaOrig="4695" w:dyaOrig="1560" w14:anchorId="0AB3013C">
          <v:shape id="_x0000_i1083" type="#_x0000_t75" alt="" style="width:238.5pt;height:79.5pt;mso-width-percent:0;mso-height-percent:0;mso-width-percent:0;mso-height-percent:0" o:ole="">
            <v:imagedata r:id="rId122" o:title=""/>
          </v:shape>
          <o:OLEObject Type="Embed" ProgID="Mscgen.Chart" ShapeID="_x0000_i1083" DrawAspect="Content" ObjectID="_1723619467" r:id="rId123"/>
        </w:obje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917" w:name="_Toc83739906"/>
      <w:bookmarkStart w:id="918"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917"/>
      <w:bookmarkEnd w:id="918"/>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919"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919"/>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920"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920"/>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921" w:name="_Toc100929903"/>
      <w:r w:rsidRPr="00962B3F">
        <w:t>5.8.10</w:t>
      </w:r>
      <w:r w:rsidRPr="00962B3F">
        <w:tab/>
        <w:t>Sidelink measurement</w:t>
      </w:r>
      <w:bookmarkEnd w:id="902"/>
      <w:bookmarkEnd w:id="921"/>
    </w:p>
    <w:p w14:paraId="766DB72E" w14:textId="77777777" w:rsidR="00394471" w:rsidRPr="00962B3F" w:rsidRDefault="00394471" w:rsidP="00394471">
      <w:pPr>
        <w:pStyle w:val="Heading4"/>
        <w:rPr>
          <w:lang w:eastAsia="x-none"/>
        </w:rPr>
      </w:pPr>
      <w:bookmarkStart w:id="922" w:name="_Toc60777052"/>
      <w:bookmarkStart w:id="923" w:name="_Toc100929904"/>
      <w:r w:rsidRPr="00962B3F">
        <w:rPr>
          <w:lang w:eastAsia="x-none"/>
        </w:rPr>
        <w:t>5.8.10.1</w:t>
      </w:r>
      <w:r w:rsidRPr="00962B3F">
        <w:rPr>
          <w:lang w:eastAsia="x-none"/>
        </w:rPr>
        <w:tab/>
        <w:t>Introduction</w:t>
      </w:r>
      <w:bookmarkEnd w:id="922"/>
      <w:bookmarkEnd w:id="923"/>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924" w:name="_Toc60777053"/>
      <w:bookmarkStart w:id="925" w:name="_Toc100929905"/>
      <w:r w:rsidRPr="00962B3F">
        <w:rPr>
          <w:lang w:eastAsia="x-none"/>
        </w:rPr>
        <w:t>5.8.10.2</w:t>
      </w:r>
      <w:r w:rsidRPr="00962B3F">
        <w:rPr>
          <w:lang w:eastAsia="x-none"/>
        </w:rPr>
        <w:tab/>
        <w:t>Sidelink measurement configuration</w:t>
      </w:r>
      <w:bookmarkEnd w:id="924"/>
      <w:bookmarkEnd w:id="925"/>
    </w:p>
    <w:p w14:paraId="626AB047" w14:textId="77777777" w:rsidR="00394471" w:rsidRPr="00962B3F" w:rsidRDefault="00394471" w:rsidP="00394471">
      <w:pPr>
        <w:pStyle w:val="Heading5"/>
        <w:rPr>
          <w:lang w:eastAsia="zh-CN"/>
        </w:rPr>
      </w:pPr>
      <w:bookmarkStart w:id="926" w:name="_Toc60777054"/>
      <w:bookmarkStart w:id="927" w:name="_Toc100929906"/>
      <w:r w:rsidRPr="00962B3F">
        <w:rPr>
          <w:lang w:eastAsia="zh-CN"/>
        </w:rPr>
        <w:t>5.8.10.2.1</w:t>
      </w:r>
      <w:r w:rsidRPr="00962B3F">
        <w:rPr>
          <w:lang w:eastAsia="zh-CN"/>
        </w:rPr>
        <w:tab/>
        <w:t>General</w:t>
      </w:r>
      <w:bookmarkEnd w:id="926"/>
      <w:bookmarkEnd w:id="927"/>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928" w:name="_Toc60777055"/>
      <w:bookmarkStart w:id="929" w:name="_Toc100929907"/>
      <w:r w:rsidRPr="00962B3F">
        <w:rPr>
          <w:lang w:eastAsia="zh-CN"/>
        </w:rPr>
        <w:t>5.8.10.2.2</w:t>
      </w:r>
      <w:r w:rsidRPr="00962B3F">
        <w:rPr>
          <w:lang w:eastAsia="zh-CN"/>
        </w:rPr>
        <w:tab/>
        <w:t>Sidelink measurement identity removal</w:t>
      </w:r>
      <w:bookmarkEnd w:id="928"/>
      <w:bookmarkEnd w:id="929"/>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30" w:name="_Toc60777056"/>
      <w:bookmarkStart w:id="931" w:name="_Toc100929908"/>
      <w:r w:rsidRPr="00962B3F">
        <w:rPr>
          <w:lang w:eastAsia="zh-CN"/>
        </w:rPr>
        <w:t>5.8.10.2.3</w:t>
      </w:r>
      <w:r w:rsidRPr="00962B3F">
        <w:rPr>
          <w:lang w:eastAsia="zh-CN"/>
        </w:rPr>
        <w:tab/>
        <w:t>Sidelink measurement identity addition/modification</w:t>
      </w:r>
      <w:bookmarkEnd w:id="930"/>
      <w:bookmarkEnd w:id="931"/>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32" w:name="_Toc60777057"/>
      <w:bookmarkStart w:id="933" w:name="_Toc100929909"/>
      <w:r w:rsidRPr="00962B3F">
        <w:rPr>
          <w:lang w:eastAsia="zh-CN"/>
        </w:rPr>
        <w:t>5.8.10.2.4</w:t>
      </w:r>
      <w:r w:rsidRPr="00962B3F">
        <w:rPr>
          <w:lang w:eastAsia="zh-CN"/>
        </w:rPr>
        <w:tab/>
        <w:t>Sidelink measurement object removal</w:t>
      </w:r>
      <w:bookmarkEnd w:id="932"/>
      <w:bookmarkEnd w:id="933"/>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34" w:name="_Toc60777058"/>
      <w:bookmarkStart w:id="935" w:name="_Toc100929910"/>
      <w:r w:rsidRPr="00962B3F">
        <w:rPr>
          <w:lang w:eastAsia="zh-CN"/>
        </w:rPr>
        <w:t>5.8.10.2.5</w:t>
      </w:r>
      <w:r w:rsidRPr="00962B3F">
        <w:rPr>
          <w:lang w:eastAsia="zh-CN"/>
        </w:rPr>
        <w:tab/>
        <w:t>Sidelink measurement object addition/modification</w:t>
      </w:r>
      <w:bookmarkEnd w:id="934"/>
      <w:bookmarkEnd w:id="935"/>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36" w:name="_Toc60777059"/>
      <w:bookmarkStart w:id="937" w:name="_Toc100929911"/>
      <w:r w:rsidRPr="00962B3F">
        <w:rPr>
          <w:lang w:eastAsia="zh-CN"/>
        </w:rPr>
        <w:t>5.8.10.2.6</w:t>
      </w:r>
      <w:r w:rsidRPr="00962B3F">
        <w:rPr>
          <w:lang w:eastAsia="zh-CN"/>
        </w:rPr>
        <w:tab/>
        <w:t>Sidelink reporting configuration removal</w:t>
      </w:r>
      <w:bookmarkEnd w:id="936"/>
      <w:bookmarkEnd w:id="937"/>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38" w:name="_Toc60777060"/>
      <w:bookmarkStart w:id="939" w:name="_Toc100929912"/>
      <w:r w:rsidRPr="00962B3F">
        <w:rPr>
          <w:lang w:eastAsia="zh-CN"/>
        </w:rPr>
        <w:t>5.8.10.2.7</w:t>
      </w:r>
      <w:r w:rsidRPr="00962B3F">
        <w:rPr>
          <w:lang w:eastAsia="zh-CN"/>
        </w:rPr>
        <w:tab/>
        <w:t>Sidelink reporting configuration addition/modification</w:t>
      </w:r>
      <w:bookmarkEnd w:id="938"/>
      <w:bookmarkEnd w:id="939"/>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40" w:name="_Toc60777061"/>
      <w:bookmarkStart w:id="941" w:name="_Toc100929913"/>
      <w:r w:rsidRPr="00962B3F">
        <w:rPr>
          <w:lang w:eastAsia="zh-CN"/>
        </w:rPr>
        <w:t>5.8.10.2.8</w:t>
      </w:r>
      <w:r w:rsidRPr="00962B3F">
        <w:rPr>
          <w:lang w:eastAsia="zh-CN"/>
        </w:rPr>
        <w:tab/>
        <w:t>Sidelink quantity configuration</w:t>
      </w:r>
      <w:bookmarkEnd w:id="940"/>
      <w:bookmarkEnd w:id="941"/>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42" w:name="_Toc60777062"/>
      <w:bookmarkStart w:id="943" w:name="_Toc100929914"/>
      <w:r w:rsidRPr="00962B3F">
        <w:rPr>
          <w:lang w:eastAsia="x-none"/>
        </w:rPr>
        <w:t>5.8.10.3</w:t>
      </w:r>
      <w:r w:rsidRPr="00962B3F">
        <w:rPr>
          <w:lang w:eastAsia="x-none"/>
        </w:rPr>
        <w:tab/>
        <w:t>Performing NR sidelink measurements</w:t>
      </w:r>
      <w:bookmarkEnd w:id="942"/>
      <w:bookmarkEnd w:id="943"/>
    </w:p>
    <w:p w14:paraId="70F02E22" w14:textId="77777777" w:rsidR="00394471" w:rsidRPr="00962B3F" w:rsidRDefault="00394471" w:rsidP="00394471">
      <w:pPr>
        <w:pStyle w:val="Heading5"/>
        <w:rPr>
          <w:lang w:eastAsia="zh-CN"/>
        </w:rPr>
      </w:pPr>
      <w:bookmarkStart w:id="944" w:name="_Toc60777063"/>
      <w:bookmarkStart w:id="945" w:name="_Toc100929915"/>
      <w:r w:rsidRPr="00962B3F">
        <w:rPr>
          <w:lang w:eastAsia="zh-CN"/>
        </w:rPr>
        <w:t>5.8.10.3.1</w:t>
      </w:r>
      <w:r w:rsidRPr="00962B3F">
        <w:rPr>
          <w:lang w:eastAsia="zh-CN"/>
        </w:rPr>
        <w:tab/>
        <w:t>General</w:t>
      </w:r>
      <w:bookmarkEnd w:id="944"/>
      <w:bookmarkEnd w:id="945"/>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46" w:name="_Toc60777064"/>
      <w:bookmarkStart w:id="947" w:name="_Toc100929916"/>
      <w:r w:rsidRPr="00962B3F">
        <w:rPr>
          <w:lang w:eastAsia="zh-CN"/>
        </w:rPr>
        <w:t>5.8.10.3.2</w:t>
      </w:r>
      <w:r w:rsidRPr="00962B3F">
        <w:rPr>
          <w:lang w:eastAsia="zh-CN"/>
        </w:rPr>
        <w:tab/>
        <w:t>Derivation of NR sidelink measurement results</w:t>
      </w:r>
      <w:bookmarkEnd w:id="946"/>
      <w:bookmarkEnd w:id="947"/>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48" w:name="_Toc60777065"/>
      <w:bookmarkStart w:id="949" w:name="_Toc100929917"/>
      <w:r w:rsidRPr="00962B3F">
        <w:rPr>
          <w:lang w:eastAsia="x-none"/>
        </w:rPr>
        <w:t>5.8.10.4</w:t>
      </w:r>
      <w:r w:rsidRPr="00962B3F">
        <w:rPr>
          <w:lang w:eastAsia="x-none"/>
        </w:rPr>
        <w:tab/>
        <w:t>Sidelink measurement report triggering</w:t>
      </w:r>
      <w:bookmarkEnd w:id="948"/>
      <w:bookmarkEnd w:id="949"/>
    </w:p>
    <w:p w14:paraId="2F4B9F46" w14:textId="77777777" w:rsidR="00394471" w:rsidRPr="00962B3F" w:rsidRDefault="00394471" w:rsidP="00394471">
      <w:pPr>
        <w:pStyle w:val="Heading5"/>
        <w:rPr>
          <w:lang w:eastAsia="zh-CN"/>
        </w:rPr>
      </w:pPr>
      <w:bookmarkStart w:id="950" w:name="_Toc60777066"/>
      <w:bookmarkStart w:id="951" w:name="_Toc100929918"/>
      <w:r w:rsidRPr="00962B3F">
        <w:rPr>
          <w:lang w:eastAsia="zh-CN"/>
        </w:rPr>
        <w:t>5.8.10.4.1</w:t>
      </w:r>
      <w:r w:rsidRPr="00962B3F">
        <w:rPr>
          <w:lang w:eastAsia="zh-CN"/>
        </w:rPr>
        <w:tab/>
        <w:t>General</w:t>
      </w:r>
      <w:bookmarkEnd w:id="950"/>
      <w:bookmarkEnd w:id="951"/>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lastRenderedPageBreak/>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52" w:name="_Toc60777067"/>
      <w:bookmarkStart w:id="953" w:name="_Toc100929919"/>
      <w:r w:rsidRPr="00962B3F">
        <w:rPr>
          <w:lang w:eastAsia="zh-CN"/>
        </w:rPr>
        <w:t>5.8.10.4.2</w:t>
      </w:r>
      <w:r w:rsidRPr="00962B3F">
        <w:rPr>
          <w:lang w:eastAsia="zh-CN"/>
        </w:rPr>
        <w:tab/>
        <w:t>Event S1</w:t>
      </w:r>
      <w:r w:rsidRPr="00962B3F">
        <w:t xml:space="preserve"> (Serving becomes better than threshold)</w:t>
      </w:r>
      <w:bookmarkEnd w:id="952"/>
      <w:bookmarkEnd w:id="953"/>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lastRenderedPageBreak/>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54" w:name="_Toc60777068"/>
      <w:bookmarkStart w:id="955" w:name="_Toc100929920"/>
      <w:r w:rsidRPr="00962B3F">
        <w:rPr>
          <w:lang w:eastAsia="zh-CN"/>
        </w:rPr>
        <w:t>5.8.10.4.3</w:t>
      </w:r>
      <w:r w:rsidRPr="00962B3F">
        <w:rPr>
          <w:lang w:eastAsia="zh-CN"/>
        </w:rPr>
        <w:tab/>
        <w:t xml:space="preserve">Event S2 </w:t>
      </w:r>
      <w:r w:rsidRPr="00962B3F">
        <w:t>(Serving becomes worse than threshold)</w:t>
      </w:r>
      <w:bookmarkEnd w:id="954"/>
      <w:bookmarkEnd w:id="955"/>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56" w:name="_Toc60777069"/>
      <w:bookmarkStart w:id="957" w:name="_Toc100929921"/>
      <w:r w:rsidRPr="00962B3F">
        <w:rPr>
          <w:lang w:eastAsia="x-none"/>
        </w:rPr>
        <w:t>5.8.10.5</w:t>
      </w:r>
      <w:r w:rsidRPr="00962B3F">
        <w:rPr>
          <w:lang w:eastAsia="x-none"/>
        </w:rPr>
        <w:tab/>
        <w:t>Sidelink measurement reporting</w:t>
      </w:r>
      <w:bookmarkEnd w:id="956"/>
      <w:bookmarkEnd w:id="957"/>
    </w:p>
    <w:p w14:paraId="46A5F6B0" w14:textId="77777777" w:rsidR="00394471" w:rsidRPr="00962B3F" w:rsidRDefault="00394471" w:rsidP="00394471">
      <w:pPr>
        <w:pStyle w:val="Heading5"/>
        <w:rPr>
          <w:lang w:eastAsia="zh-CN"/>
        </w:rPr>
      </w:pPr>
      <w:bookmarkStart w:id="958" w:name="_Toc60777070"/>
      <w:bookmarkStart w:id="959" w:name="_Toc100929922"/>
      <w:r w:rsidRPr="00962B3F">
        <w:rPr>
          <w:lang w:eastAsia="zh-CN"/>
        </w:rPr>
        <w:t>5.8.10.5.1</w:t>
      </w:r>
      <w:r w:rsidRPr="00962B3F">
        <w:rPr>
          <w:lang w:eastAsia="zh-CN"/>
        </w:rPr>
        <w:tab/>
        <w:t>General</w:t>
      </w:r>
      <w:bookmarkEnd w:id="958"/>
      <w:bookmarkEnd w:id="959"/>
    </w:p>
    <w:p w14:paraId="67F5A410" w14:textId="77777777" w:rsidR="00394471" w:rsidRPr="00962B3F" w:rsidRDefault="000D4848" w:rsidP="00394471">
      <w:pPr>
        <w:pStyle w:val="TH"/>
      </w:pPr>
      <w:r w:rsidRPr="00962B3F">
        <w:rPr>
          <w:noProof/>
        </w:rPr>
        <w:object w:dxaOrig="3915" w:dyaOrig="1635" w14:anchorId="337E7FA4">
          <v:shape id="_x0000_i1084" type="#_x0000_t75" alt="" style="width:197.25pt;height:83.25pt;mso-width-percent:0;mso-height-percent:0;mso-width-percent:0;mso-height-percent:0" o:ole="">
            <v:imagedata r:id="rId124" o:title=""/>
          </v:shape>
          <o:OLEObject Type="Embed" ProgID="Mscgen.Chart" ShapeID="_x0000_i1084" DrawAspect="Content" ObjectID="_1723619468" r:id="rId125"/>
        </w:obje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60" w:name="_Toc60777071"/>
      <w:bookmarkStart w:id="961" w:name="_Toc100929923"/>
      <w:r w:rsidRPr="00962B3F">
        <w:t>5.8.11</w:t>
      </w:r>
      <w:r w:rsidRPr="00962B3F">
        <w:tab/>
      </w:r>
      <w:r w:rsidRPr="00962B3F">
        <w:rPr>
          <w:rFonts w:cs="Arial"/>
        </w:rPr>
        <w:t>Zone identity calculation</w:t>
      </w:r>
      <w:bookmarkEnd w:id="960"/>
      <w:bookmarkEnd w:id="961"/>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62" w:name="_Toc60777072"/>
      <w:bookmarkStart w:id="963" w:name="_Toc100929924"/>
      <w:r w:rsidRPr="00962B3F">
        <w:t>5.8.12</w:t>
      </w:r>
      <w:r w:rsidRPr="00962B3F">
        <w:tab/>
      </w:r>
      <w:r w:rsidRPr="00962B3F">
        <w:rPr>
          <w:lang w:eastAsia="zh-CN"/>
        </w:rPr>
        <w:t>DFN derivation from GNSS</w:t>
      </w:r>
      <w:bookmarkEnd w:id="962"/>
      <w:bookmarkEnd w:id="963"/>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64" w:name="OLE_LINK1"/>
      <w:r w:rsidRPr="00962B3F">
        <w:t>if out of coverage on the concerned frequency for NR sidelink discovery:</w:t>
      </w:r>
    </w:p>
    <w:bookmarkEnd w:id="964"/>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65" w:name="_Toc36810272"/>
      <w:bookmarkStart w:id="966" w:name="_Toc36566841"/>
      <w:bookmarkStart w:id="967" w:name="_Toc46483369"/>
      <w:bookmarkStart w:id="968" w:name="_Toc36939289"/>
      <w:bookmarkStart w:id="969" w:name="_Toc29343581"/>
      <w:bookmarkStart w:id="970" w:name="_Toc46482135"/>
      <w:bookmarkStart w:id="971" w:name="_Toc29342442"/>
      <w:bookmarkStart w:id="972" w:name="_Toc37082269"/>
      <w:bookmarkStart w:id="973" w:name="_Toc36846636"/>
      <w:bookmarkStart w:id="974" w:name="_Toc46480901"/>
      <w:bookmarkStart w:id="975" w:name="_Toc20487147"/>
      <w:bookmarkStart w:id="976"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65"/>
      <w:bookmarkEnd w:id="966"/>
      <w:bookmarkEnd w:id="967"/>
      <w:bookmarkEnd w:id="968"/>
      <w:bookmarkEnd w:id="969"/>
      <w:bookmarkEnd w:id="970"/>
      <w:bookmarkEnd w:id="971"/>
      <w:bookmarkEnd w:id="972"/>
      <w:bookmarkEnd w:id="973"/>
      <w:bookmarkEnd w:id="974"/>
      <w:bookmarkEnd w:id="975"/>
      <w:bookmarkEnd w:id="976"/>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lastRenderedPageBreak/>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lastRenderedPageBreak/>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77" w:name="_Toc100929925"/>
      <w:r w:rsidRPr="00962B3F">
        <w:t>5.9</w:t>
      </w:r>
      <w:r w:rsidR="00214323" w:rsidRPr="00962B3F">
        <w:tab/>
        <w:t>MBS Broadcast</w:t>
      </w:r>
      <w:bookmarkEnd w:id="977"/>
    </w:p>
    <w:p w14:paraId="530D67B7" w14:textId="46155CA8" w:rsidR="00214323" w:rsidRPr="00962B3F" w:rsidRDefault="004D393F" w:rsidP="00214323">
      <w:pPr>
        <w:pStyle w:val="Heading3"/>
      </w:pPr>
      <w:bookmarkStart w:id="978" w:name="_Toc100929926"/>
      <w:r w:rsidRPr="00962B3F">
        <w:t>5.9</w:t>
      </w:r>
      <w:r w:rsidR="00214323" w:rsidRPr="00962B3F">
        <w:t>.1</w:t>
      </w:r>
      <w:r w:rsidR="00214323" w:rsidRPr="00962B3F">
        <w:tab/>
        <w:t>Introd</w:t>
      </w:r>
      <w:r w:rsidR="00F66D12" w:rsidRPr="00962B3F">
        <w:t>u</w:t>
      </w:r>
      <w:r w:rsidR="00214323" w:rsidRPr="00962B3F">
        <w:t>ction</w:t>
      </w:r>
      <w:bookmarkEnd w:id="978"/>
    </w:p>
    <w:p w14:paraId="4450B0B8" w14:textId="373F213D" w:rsidR="00214323" w:rsidRPr="00962B3F" w:rsidRDefault="004D393F" w:rsidP="00214323">
      <w:pPr>
        <w:pStyle w:val="Heading4"/>
        <w:rPr>
          <w:lang w:eastAsia="x-none"/>
        </w:rPr>
      </w:pPr>
      <w:bookmarkStart w:id="979" w:name="_Toc100929927"/>
      <w:r w:rsidRPr="00962B3F">
        <w:rPr>
          <w:lang w:eastAsia="x-none"/>
        </w:rPr>
        <w:t>5.9</w:t>
      </w:r>
      <w:r w:rsidR="00214323" w:rsidRPr="00962B3F">
        <w:rPr>
          <w:lang w:eastAsia="x-none"/>
        </w:rPr>
        <w:t>.1.1</w:t>
      </w:r>
      <w:r w:rsidR="00214323" w:rsidRPr="00962B3F">
        <w:rPr>
          <w:lang w:eastAsia="x-none"/>
        </w:rPr>
        <w:tab/>
        <w:t>General</w:t>
      </w:r>
      <w:bookmarkEnd w:id="979"/>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80" w:name="OLE_LINK4"/>
      <w:r w:rsidRPr="00962B3F">
        <w:rPr>
          <w:lang w:eastAsia="zh-CN"/>
        </w:rPr>
        <w:t>information related to service continuity of MBS broadcast</w:t>
      </w:r>
      <w:bookmarkEnd w:id="980"/>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81" w:name="_Toc100929928"/>
      <w:r w:rsidRPr="00962B3F">
        <w:rPr>
          <w:lang w:eastAsia="x-none"/>
        </w:rPr>
        <w:t>5.9</w:t>
      </w:r>
      <w:r w:rsidR="00214323" w:rsidRPr="00962B3F">
        <w:rPr>
          <w:lang w:eastAsia="x-none"/>
        </w:rPr>
        <w:t>.1.2</w:t>
      </w:r>
      <w:r w:rsidR="00214323" w:rsidRPr="00962B3F">
        <w:rPr>
          <w:lang w:eastAsia="x-none"/>
        </w:rPr>
        <w:tab/>
        <w:t>MCCH scheduling</w:t>
      </w:r>
      <w:bookmarkEnd w:id="981"/>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82"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82"/>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83" w:name="_Toc46482090"/>
      <w:bookmarkStart w:id="984" w:name="_Toc67997130"/>
      <w:bookmarkStart w:id="985" w:name="_Toc36939244"/>
      <w:bookmarkStart w:id="986" w:name="_Toc36566796"/>
      <w:bookmarkStart w:id="987" w:name="_Toc36846591"/>
      <w:bookmarkStart w:id="988" w:name="_Toc36810227"/>
      <w:bookmarkStart w:id="989" w:name="_Toc46480856"/>
      <w:bookmarkStart w:id="990" w:name="_Toc46483324"/>
      <w:bookmarkStart w:id="991" w:name="_Toc29342397"/>
      <w:bookmarkStart w:id="992" w:name="_Toc20487104"/>
      <w:bookmarkStart w:id="993" w:name="_Toc37082224"/>
      <w:bookmarkStart w:id="994" w:name="_Toc29343536"/>
      <w:bookmarkStart w:id="995" w:name="_Toc100929930"/>
      <w:r w:rsidRPr="00962B3F">
        <w:rPr>
          <w:lang w:eastAsia="zh-CN"/>
        </w:rPr>
        <w:t>5.9</w:t>
      </w:r>
      <w:r w:rsidR="00214323" w:rsidRPr="00962B3F">
        <w:rPr>
          <w:lang w:eastAsia="zh-CN"/>
        </w:rPr>
        <w:t>.2</w:t>
      </w:r>
      <w:r w:rsidR="00214323" w:rsidRPr="00962B3F">
        <w:rPr>
          <w:lang w:eastAsia="zh-CN"/>
        </w:rPr>
        <w:tab/>
        <w:t>MCCH information acquisition</w:t>
      </w:r>
      <w:bookmarkStart w:id="996" w:name="_Toc36810228"/>
      <w:bookmarkStart w:id="997" w:name="_Toc46482091"/>
      <w:bookmarkStart w:id="998" w:name="_Toc46483325"/>
      <w:bookmarkStart w:id="999" w:name="_Toc37082225"/>
      <w:bookmarkStart w:id="1000" w:name="_Toc36566797"/>
      <w:bookmarkStart w:id="1001" w:name="_Toc29342398"/>
      <w:bookmarkStart w:id="1002" w:name="_Toc36939245"/>
      <w:bookmarkStart w:id="1003" w:name="_Toc20487105"/>
      <w:bookmarkStart w:id="1004" w:name="_Toc36846592"/>
      <w:bookmarkStart w:id="1005" w:name="_Toc29343537"/>
      <w:bookmarkStart w:id="1006" w:name="_Toc67997131"/>
      <w:bookmarkStart w:id="1007" w:name="_Toc46480857"/>
      <w:bookmarkEnd w:id="983"/>
      <w:bookmarkEnd w:id="984"/>
      <w:bookmarkEnd w:id="985"/>
      <w:bookmarkEnd w:id="986"/>
      <w:bookmarkEnd w:id="987"/>
      <w:bookmarkEnd w:id="988"/>
      <w:bookmarkEnd w:id="989"/>
      <w:bookmarkEnd w:id="990"/>
      <w:bookmarkEnd w:id="991"/>
      <w:bookmarkEnd w:id="992"/>
      <w:bookmarkEnd w:id="993"/>
      <w:bookmarkEnd w:id="994"/>
      <w:bookmarkEnd w:id="995"/>
    </w:p>
    <w:p w14:paraId="36DF9FAF" w14:textId="5774F48F" w:rsidR="00214323" w:rsidRPr="00962B3F" w:rsidRDefault="004D393F" w:rsidP="00214323">
      <w:pPr>
        <w:pStyle w:val="Heading4"/>
        <w:rPr>
          <w:lang w:eastAsia="zh-CN"/>
        </w:rPr>
      </w:pPr>
      <w:bookmarkStart w:id="1008" w:name="_Toc100929931"/>
      <w:r w:rsidRPr="00962B3F">
        <w:rPr>
          <w:lang w:eastAsia="zh-CN"/>
        </w:rPr>
        <w:t>5.9</w:t>
      </w:r>
      <w:r w:rsidR="00214323" w:rsidRPr="00962B3F">
        <w:rPr>
          <w:lang w:eastAsia="zh-CN"/>
        </w:rPr>
        <w:t>.2.1</w:t>
      </w:r>
      <w:r w:rsidR="00214323" w:rsidRPr="00962B3F">
        <w:rPr>
          <w:lang w:eastAsia="zh-CN"/>
        </w:rPr>
        <w:tab/>
        <w:t>General</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3BFDC9D3" w14:textId="77777777" w:rsidR="00214323" w:rsidRPr="00962B3F" w:rsidRDefault="00CE45BE" w:rsidP="000830BB">
      <w:pPr>
        <w:pStyle w:val="TH"/>
        <w:rPr>
          <w:lang w:eastAsia="zh-CN"/>
        </w:rPr>
      </w:pPr>
      <w:bookmarkStart w:id="1009" w:name="_MON_1686130211"/>
      <w:bookmarkEnd w:id="1009"/>
      <w:r>
        <w:rPr>
          <w:noProof/>
        </w:rPr>
        <w:pict w14:anchorId="503964A4">
          <v:shape id="_x0000_i1085" type="#_x0000_t75" alt="" style="width:4in;height:94.5pt;mso-width-percent:0;mso-height-percent:0;mso-width-percent:0;mso-height-percent:0">
            <v:imagedata r:id="rId126" o:title=""/>
          </v:shape>
        </w:pi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1010" w:name="_Toc46482092"/>
      <w:bookmarkStart w:id="1011" w:name="_Toc20487106"/>
      <w:bookmarkStart w:id="1012" w:name="_Toc67997132"/>
      <w:bookmarkStart w:id="1013" w:name="_Toc36810229"/>
      <w:bookmarkStart w:id="1014" w:name="_Toc46480858"/>
      <w:bookmarkStart w:id="1015" w:name="_Toc29343538"/>
      <w:bookmarkStart w:id="1016" w:name="_Toc36846593"/>
      <w:bookmarkStart w:id="1017" w:name="_Toc37082226"/>
      <w:bookmarkStart w:id="1018" w:name="_Toc29342399"/>
      <w:bookmarkStart w:id="1019" w:name="_Toc46483326"/>
      <w:bookmarkStart w:id="1020" w:name="_Toc36566798"/>
      <w:bookmarkStart w:id="1021" w:name="_Toc36939246"/>
      <w:bookmarkStart w:id="1022" w:name="_Toc100929932"/>
      <w:r w:rsidRPr="00962B3F">
        <w:rPr>
          <w:lang w:eastAsia="zh-CN"/>
        </w:rPr>
        <w:t>5.9</w:t>
      </w:r>
      <w:r w:rsidR="00214323" w:rsidRPr="00962B3F">
        <w:rPr>
          <w:lang w:eastAsia="zh-CN"/>
        </w:rPr>
        <w:t>.2.2</w:t>
      </w:r>
      <w:r w:rsidR="00214323" w:rsidRPr="00962B3F">
        <w:rPr>
          <w:lang w:eastAsia="zh-CN"/>
        </w:rPr>
        <w:tab/>
        <w:t>Initiation</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1023"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3"/>
      <w:r w:rsidRPr="00962B3F">
        <w:rPr>
          <w:lang w:eastAsia="zh-CN"/>
        </w:rPr>
        <w:t xml:space="preserve"> information.</w:t>
      </w:r>
    </w:p>
    <w:p w14:paraId="5D46FEA6" w14:textId="340B5C21" w:rsidR="00214323" w:rsidRPr="00962B3F" w:rsidRDefault="004D393F" w:rsidP="00214323">
      <w:pPr>
        <w:pStyle w:val="Heading4"/>
        <w:rPr>
          <w:lang w:eastAsia="zh-CN"/>
        </w:rPr>
      </w:pPr>
      <w:bookmarkStart w:id="1024" w:name="_Toc67997133"/>
      <w:bookmarkStart w:id="1025" w:name="_Toc37082227"/>
      <w:bookmarkStart w:id="1026" w:name="_Toc29342400"/>
      <w:bookmarkStart w:id="1027" w:name="_Toc36566799"/>
      <w:bookmarkStart w:id="1028" w:name="_Toc46483327"/>
      <w:bookmarkStart w:id="1029" w:name="_Toc46480859"/>
      <w:bookmarkStart w:id="1030" w:name="_Toc36810230"/>
      <w:bookmarkStart w:id="1031" w:name="_Toc29343539"/>
      <w:bookmarkStart w:id="1032" w:name="_Toc20487107"/>
      <w:bookmarkStart w:id="1033" w:name="_Toc36846594"/>
      <w:bookmarkStart w:id="1034" w:name="_Toc36939247"/>
      <w:bookmarkStart w:id="1035" w:name="_Toc46482093"/>
      <w:bookmarkStart w:id="1036"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7A3FF19" w14:textId="638783F1" w:rsidR="00214323" w:rsidRPr="00962B3F" w:rsidRDefault="00214323" w:rsidP="00214323">
      <w:bookmarkStart w:id="1037" w:name="_Toc36939248"/>
      <w:bookmarkStart w:id="1038" w:name="_Toc46480860"/>
      <w:bookmarkStart w:id="1039" w:name="_Toc36846595"/>
      <w:bookmarkStart w:id="1040" w:name="_Toc46482094"/>
      <w:bookmarkStart w:id="1041" w:name="_Toc29342401"/>
      <w:bookmarkStart w:id="1042" w:name="_Toc46483328"/>
      <w:bookmarkStart w:id="1043" w:name="_Toc37082228"/>
      <w:bookmarkStart w:id="1044" w:name="_Toc36566800"/>
      <w:bookmarkStart w:id="1045" w:name="_Toc29343540"/>
      <w:bookmarkStart w:id="1046" w:name="_Toc36810231"/>
      <w:bookmarkStart w:id="1047" w:name="_Toc67997134"/>
      <w:bookmarkStart w:id="1048"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49" w:name="_Toc100929934"/>
      <w:r w:rsidRPr="00962B3F">
        <w:rPr>
          <w:lang w:eastAsia="zh-CN"/>
        </w:rPr>
        <w:lastRenderedPageBreak/>
        <w:t>5.9</w:t>
      </w:r>
      <w:r w:rsidR="00214323" w:rsidRPr="00962B3F">
        <w:rPr>
          <w:lang w:eastAsia="zh-CN"/>
        </w:rPr>
        <w:t>.2.4</w:t>
      </w:r>
      <w:r w:rsidR="00214323" w:rsidRPr="00962B3F">
        <w:rPr>
          <w:lang w:eastAsia="zh-CN"/>
        </w:rPr>
        <w:tab/>
        <w:t>Actions upon reception of the MBSBroadcastConfiguration message</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50" w:name="_Toc20487109"/>
      <w:bookmarkStart w:id="1051" w:name="_Toc29342402"/>
      <w:bookmarkStart w:id="1052" w:name="_Toc29343541"/>
      <w:bookmarkStart w:id="1053" w:name="_Toc46482095"/>
      <w:bookmarkStart w:id="1054" w:name="_Toc46483329"/>
      <w:bookmarkStart w:id="1055" w:name="_Toc36810232"/>
      <w:bookmarkStart w:id="1056" w:name="_Toc36939249"/>
      <w:bookmarkStart w:id="1057" w:name="_Toc46480861"/>
      <w:bookmarkStart w:id="1058" w:name="_Toc36566801"/>
      <w:bookmarkStart w:id="1059" w:name="_Toc36846596"/>
      <w:bookmarkStart w:id="1060" w:name="_Toc37082229"/>
      <w:bookmarkStart w:id="1061" w:name="_Toc67997135"/>
      <w:bookmarkStart w:id="1062" w:name="_Toc100929935"/>
      <w:r w:rsidRPr="00962B3F">
        <w:rPr>
          <w:lang w:eastAsia="zh-CN"/>
        </w:rPr>
        <w:t>5.9</w:t>
      </w:r>
      <w:r w:rsidR="00214323" w:rsidRPr="00962B3F">
        <w:rPr>
          <w:lang w:eastAsia="zh-CN"/>
        </w:rPr>
        <w:t>.3</w:t>
      </w:r>
      <w:r w:rsidR="00214323" w:rsidRPr="00962B3F">
        <w:rPr>
          <w:lang w:eastAsia="zh-CN"/>
        </w:rPr>
        <w:tab/>
      </w:r>
      <w:bookmarkEnd w:id="1050"/>
      <w:bookmarkEnd w:id="1051"/>
      <w:bookmarkEnd w:id="1052"/>
      <w:bookmarkEnd w:id="1053"/>
      <w:bookmarkEnd w:id="1054"/>
      <w:bookmarkEnd w:id="1055"/>
      <w:bookmarkEnd w:id="1056"/>
      <w:bookmarkEnd w:id="1057"/>
      <w:bookmarkEnd w:id="1058"/>
      <w:bookmarkEnd w:id="1059"/>
      <w:bookmarkEnd w:id="1060"/>
      <w:bookmarkEnd w:id="1061"/>
      <w:r w:rsidR="00214323" w:rsidRPr="00962B3F">
        <w:rPr>
          <w:lang w:eastAsia="zh-CN"/>
        </w:rPr>
        <w:t>Broadcast MRB configuration</w:t>
      </w:r>
      <w:bookmarkEnd w:id="1062"/>
    </w:p>
    <w:p w14:paraId="4F1682AC" w14:textId="06CCF13F" w:rsidR="00214323" w:rsidRPr="00962B3F" w:rsidRDefault="004D393F" w:rsidP="00214323">
      <w:pPr>
        <w:pStyle w:val="Heading4"/>
        <w:rPr>
          <w:lang w:eastAsia="zh-CN"/>
        </w:rPr>
      </w:pPr>
      <w:bookmarkStart w:id="1063" w:name="_Toc20487110"/>
      <w:bookmarkStart w:id="1064" w:name="_Toc36939250"/>
      <w:bookmarkStart w:id="1065" w:name="_Toc36810233"/>
      <w:bookmarkStart w:id="1066" w:name="_Toc46480862"/>
      <w:bookmarkStart w:id="1067" w:name="_Toc37082230"/>
      <w:bookmarkStart w:id="1068" w:name="_Toc29342403"/>
      <w:bookmarkStart w:id="1069" w:name="_Toc36846597"/>
      <w:bookmarkStart w:id="1070" w:name="_Toc36566802"/>
      <w:bookmarkStart w:id="1071" w:name="_Toc29343542"/>
      <w:bookmarkStart w:id="1072" w:name="_Toc46483330"/>
      <w:bookmarkStart w:id="1073" w:name="_Toc67997136"/>
      <w:bookmarkStart w:id="1074" w:name="_Toc46482096"/>
      <w:bookmarkStart w:id="1075" w:name="_Toc100929936"/>
      <w:r w:rsidRPr="00962B3F">
        <w:rPr>
          <w:lang w:eastAsia="zh-CN"/>
        </w:rPr>
        <w:t>5.9</w:t>
      </w:r>
      <w:r w:rsidR="00214323" w:rsidRPr="00962B3F">
        <w:rPr>
          <w:lang w:eastAsia="zh-CN"/>
        </w:rPr>
        <w:t>.3.1</w:t>
      </w:r>
      <w:r w:rsidR="00214323" w:rsidRPr="00962B3F">
        <w:rPr>
          <w:lang w:eastAsia="zh-CN"/>
        </w:rPr>
        <w:tab/>
        <w:t>General</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474170A0" w14:textId="4FA99C19" w:rsidR="00B536F1" w:rsidRPr="00962B3F" w:rsidRDefault="00214323" w:rsidP="00B536F1">
      <w:pPr>
        <w:rPr>
          <w:lang w:eastAsia="zh-CN"/>
        </w:rPr>
      </w:pPr>
      <w:bookmarkStart w:id="1076" w:name="OLE_LINK13"/>
      <w:bookmarkStart w:id="1077" w:name="_Toc36846598"/>
      <w:bookmarkStart w:id="1078" w:name="_Toc37082231"/>
      <w:bookmarkStart w:id="1079" w:name="_Toc67997137"/>
      <w:bookmarkStart w:id="1080" w:name="_Toc29343543"/>
      <w:bookmarkStart w:id="1081" w:name="_Toc36566803"/>
      <w:bookmarkStart w:id="1082" w:name="_Toc46482097"/>
      <w:bookmarkStart w:id="1083" w:name="_Toc36810234"/>
      <w:bookmarkStart w:id="1084" w:name="_Toc46480863"/>
      <w:bookmarkStart w:id="1085" w:name="_Toc46483331"/>
      <w:bookmarkStart w:id="1086" w:name="_Toc29342404"/>
      <w:bookmarkStart w:id="1087" w:name="_Toc36939251"/>
      <w:bookmarkStart w:id="1088"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6"/>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89" w:name="_Toc100929937"/>
      <w:r w:rsidRPr="00962B3F">
        <w:rPr>
          <w:lang w:eastAsia="zh-CN"/>
        </w:rPr>
        <w:t>5.9</w:t>
      </w:r>
      <w:r w:rsidR="00214323" w:rsidRPr="00962B3F">
        <w:rPr>
          <w:lang w:eastAsia="zh-CN"/>
        </w:rPr>
        <w:t>.3.2</w:t>
      </w:r>
      <w:r w:rsidR="00214323" w:rsidRPr="00962B3F">
        <w:rPr>
          <w:lang w:eastAsia="zh-CN"/>
        </w:rPr>
        <w:tab/>
        <w:t>Initi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3EAA5F8E" w14:textId="55ADE1A6" w:rsidR="00214323" w:rsidRPr="00962B3F" w:rsidRDefault="00214323" w:rsidP="00214323">
      <w:pPr>
        <w:rPr>
          <w:lang w:eastAsia="zh-CN"/>
        </w:rPr>
      </w:pPr>
      <w:bookmarkStart w:id="1090" w:name="_Toc46480864"/>
      <w:bookmarkStart w:id="1091" w:name="_Toc46483332"/>
      <w:bookmarkStart w:id="1092" w:name="_Toc37082232"/>
      <w:bookmarkStart w:id="1093" w:name="_Toc29342405"/>
      <w:bookmarkStart w:id="1094" w:name="_Toc29343544"/>
      <w:bookmarkStart w:id="1095" w:name="_Toc67997138"/>
      <w:bookmarkStart w:id="1096" w:name="_Toc36810235"/>
      <w:bookmarkStart w:id="1097" w:name="_Toc36846599"/>
      <w:bookmarkStart w:id="1098" w:name="_Toc20487112"/>
      <w:bookmarkStart w:id="1099" w:name="_Toc36939252"/>
      <w:bookmarkStart w:id="1100" w:name="_Toc36566804"/>
      <w:bookmarkStart w:id="1101"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102" w:name="_Toc100929938"/>
      <w:r w:rsidRPr="00962B3F">
        <w:rPr>
          <w:lang w:eastAsia="zh-CN"/>
        </w:rPr>
        <w:t>5.9</w:t>
      </w:r>
      <w:r w:rsidR="00214323" w:rsidRPr="00962B3F">
        <w:rPr>
          <w:lang w:eastAsia="zh-CN"/>
        </w:rPr>
        <w:t>.3.3</w:t>
      </w:r>
      <w:r w:rsidR="00214323" w:rsidRPr="00962B3F">
        <w:rPr>
          <w:lang w:eastAsia="zh-CN"/>
        </w:rPr>
        <w:tab/>
      </w:r>
      <w:bookmarkEnd w:id="1090"/>
      <w:bookmarkEnd w:id="1091"/>
      <w:bookmarkEnd w:id="1092"/>
      <w:bookmarkEnd w:id="1093"/>
      <w:bookmarkEnd w:id="1094"/>
      <w:bookmarkEnd w:id="1095"/>
      <w:bookmarkEnd w:id="1096"/>
      <w:bookmarkEnd w:id="1097"/>
      <w:bookmarkEnd w:id="1098"/>
      <w:bookmarkEnd w:id="1099"/>
      <w:bookmarkEnd w:id="1100"/>
      <w:bookmarkEnd w:id="1101"/>
      <w:r w:rsidR="00214323" w:rsidRPr="00962B3F">
        <w:rPr>
          <w:lang w:eastAsia="zh-CN"/>
        </w:rPr>
        <w:t>Broadcast MRB establishment</w:t>
      </w:r>
      <w:bookmarkEnd w:id="1102"/>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103" w:name="_Toc46483333"/>
      <w:bookmarkStart w:id="1104" w:name="_Toc20487113"/>
      <w:bookmarkStart w:id="1105" w:name="_Toc37082233"/>
      <w:bookmarkStart w:id="1106" w:name="_Toc36810236"/>
      <w:bookmarkStart w:id="1107" w:name="_Toc36939253"/>
      <w:bookmarkStart w:id="1108" w:name="_Toc29343545"/>
      <w:bookmarkStart w:id="1109" w:name="_Toc36846600"/>
      <w:bookmarkStart w:id="1110" w:name="_Toc46482099"/>
      <w:bookmarkStart w:id="1111" w:name="_Toc67997139"/>
      <w:bookmarkStart w:id="1112" w:name="_Toc36566805"/>
      <w:bookmarkStart w:id="1113" w:name="_Toc29342406"/>
      <w:bookmarkStart w:id="1114"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115"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116"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lastRenderedPageBreak/>
        <w:t>5.9</w:t>
      </w:r>
      <w:r w:rsidR="00214323" w:rsidRPr="00962B3F">
        <w:rPr>
          <w:lang w:eastAsia="zh-CN"/>
        </w:rPr>
        <w:t>.4</w:t>
      </w:r>
      <w:r w:rsidR="00214323" w:rsidRPr="00962B3F">
        <w:rPr>
          <w:lang w:eastAsia="zh-CN"/>
        </w:rPr>
        <w:tab/>
        <w:t>MBS Interest Indication</w:t>
      </w:r>
      <w:bookmarkEnd w:id="1116"/>
    </w:p>
    <w:p w14:paraId="7673FFF4" w14:textId="0874F3E2" w:rsidR="00214323" w:rsidRPr="00962B3F" w:rsidRDefault="004D393F" w:rsidP="00214323">
      <w:pPr>
        <w:pStyle w:val="Heading4"/>
        <w:rPr>
          <w:lang w:eastAsia="zh-CN"/>
        </w:rPr>
      </w:pPr>
      <w:bookmarkStart w:id="1117" w:name="_Toc100929941"/>
      <w:r w:rsidRPr="00962B3F">
        <w:rPr>
          <w:lang w:eastAsia="zh-CN"/>
        </w:rPr>
        <w:t>5.9</w:t>
      </w:r>
      <w:r w:rsidR="00214323" w:rsidRPr="00962B3F">
        <w:rPr>
          <w:lang w:eastAsia="zh-CN"/>
        </w:rPr>
        <w:t>.4.1</w:t>
      </w:r>
      <w:r w:rsidR="00214323" w:rsidRPr="00962B3F">
        <w:rPr>
          <w:lang w:eastAsia="zh-CN"/>
        </w:rPr>
        <w:tab/>
        <w:t>General</w:t>
      </w:r>
      <w:bookmarkEnd w:id="1117"/>
    </w:p>
    <w:p w14:paraId="5B2F3BEF" w14:textId="3C94C38E" w:rsidR="00214323" w:rsidRPr="00962B3F" w:rsidRDefault="000D4848" w:rsidP="00214323">
      <w:pPr>
        <w:pStyle w:val="TH"/>
      </w:pPr>
      <w:r w:rsidRPr="00962B3F">
        <w:rPr>
          <w:noProof/>
        </w:rPr>
        <w:object w:dxaOrig="3735" w:dyaOrig="2055" w14:anchorId="44D6C397">
          <v:shape id="_x0000_i1086" type="#_x0000_t75" alt="" style="width:186pt;height:102.75pt;mso-width-percent:0;mso-height-percent:0;mso-width-percent:0;mso-height-percent:0" o:ole="">
            <v:imagedata r:id="rId127" o:title=""/>
          </v:shape>
          <o:OLEObject Type="Embed" ProgID="Mscgen.Chart" ShapeID="_x0000_i1086" DrawAspect="Content" ObjectID="_1723619469" r:id="rId128"/>
        </w:obje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118" w:name="_Toc46480846"/>
      <w:bookmarkStart w:id="1119" w:name="_Toc46483314"/>
      <w:bookmarkStart w:id="1120" w:name="_Toc37082214"/>
      <w:bookmarkStart w:id="1121" w:name="_Toc67997120"/>
      <w:bookmarkStart w:id="1122" w:name="_Toc36566786"/>
      <w:bookmarkStart w:id="1123" w:name="_Toc36939234"/>
      <w:bookmarkStart w:id="1124" w:name="_Toc46482080"/>
      <w:bookmarkStart w:id="1125" w:name="_Toc36810217"/>
      <w:bookmarkStart w:id="1126" w:name="_Toc29343526"/>
      <w:bookmarkStart w:id="1127" w:name="_Toc36846581"/>
      <w:bookmarkStart w:id="1128" w:name="_Toc29342387"/>
      <w:bookmarkStart w:id="1129" w:name="_Toc20487095"/>
      <w:bookmarkStart w:id="1130" w:name="_Toc100929942"/>
      <w:r w:rsidRPr="00962B3F">
        <w:t>5.9</w:t>
      </w:r>
      <w:r w:rsidR="00214323" w:rsidRPr="00962B3F">
        <w:t>.4.2</w:t>
      </w:r>
      <w:r w:rsidR="00214323" w:rsidRPr="00962B3F">
        <w:tab/>
        <w:t>Initiation</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31" w:name="_Toc100929943"/>
      <w:r w:rsidRPr="00962B3F">
        <w:t>5.9</w:t>
      </w:r>
      <w:r w:rsidR="00214323" w:rsidRPr="00962B3F">
        <w:t>.4.3</w:t>
      </w:r>
      <w:r w:rsidR="00214323" w:rsidRPr="00962B3F">
        <w:tab/>
        <w:t>MBS frequencies of interest determination</w:t>
      </w:r>
      <w:bookmarkEnd w:id="1131"/>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32" w:name="_Toc100929944"/>
      <w:r w:rsidRPr="00962B3F">
        <w:t>5.9</w:t>
      </w:r>
      <w:r w:rsidR="00214323" w:rsidRPr="00962B3F">
        <w:t>.4.4</w:t>
      </w:r>
      <w:r w:rsidR="00214323" w:rsidRPr="00962B3F">
        <w:tab/>
        <w:t>MBS services of interest determination</w:t>
      </w:r>
      <w:bookmarkEnd w:id="1132"/>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33" w:name="_MON_1400506224"/>
      <w:bookmarkStart w:id="1134" w:name="_MON_1400506229"/>
      <w:bookmarkStart w:id="1135" w:name="_MON_1398090240"/>
      <w:bookmarkStart w:id="1136" w:name="_MON_1400506198"/>
      <w:bookmarkStart w:id="1137" w:name="_MON_1401530775"/>
      <w:bookmarkStart w:id="1138" w:name="_Toc100929945"/>
      <w:bookmarkEnd w:id="1133"/>
      <w:bookmarkEnd w:id="1134"/>
      <w:bookmarkEnd w:id="1135"/>
      <w:bookmarkEnd w:id="1136"/>
      <w:bookmarkEnd w:id="1137"/>
      <w:r w:rsidRPr="00962B3F">
        <w:t>5.9</w:t>
      </w:r>
      <w:r w:rsidR="00214323" w:rsidRPr="00962B3F">
        <w:t>.4.5</w:t>
      </w:r>
      <w:r w:rsidR="00214323" w:rsidRPr="00962B3F">
        <w:tab/>
        <w:t xml:space="preserve">Setting of the contents of </w:t>
      </w:r>
      <w:r w:rsidR="00214323" w:rsidRPr="00962B3F">
        <w:rPr>
          <w:lang w:eastAsia="zh-CN"/>
        </w:rPr>
        <w:t>MBS Interest Indication</w:t>
      </w:r>
      <w:bookmarkEnd w:id="1138"/>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lastRenderedPageBreak/>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39" w:name="_Toc60777073"/>
      <w:bookmarkStart w:id="1140" w:name="_Toc100929946"/>
      <w:r w:rsidRPr="00962B3F">
        <w:lastRenderedPageBreak/>
        <w:t>6</w:t>
      </w:r>
      <w:r w:rsidRPr="00962B3F">
        <w:tab/>
        <w:t>Protocol data units, formats and parameters (ASN.1)</w:t>
      </w:r>
      <w:bookmarkEnd w:id="1139"/>
      <w:bookmarkEnd w:id="1140"/>
    </w:p>
    <w:p w14:paraId="3D67480F" w14:textId="77777777" w:rsidR="00394471" w:rsidRPr="00962B3F" w:rsidRDefault="00394471" w:rsidP="00394471">
      <w:pPr>
        <w:pStyle w:val="Heading2"/>
      </w:pPr>
      <w:bookmarkStart w:id="1141" w:name="_Toc60777074"/>
      <w:bookmarkStart w:id="1142" w:name="_Toc100929947"/>
      <w:r w:rsidRPr="00962B3F">
        <w:t>6.1</w:t>
      </w:r>
      <w:r w:rsidRPr="00962B3F">
        <w:tab/>
        <w:t>General</w:t>
      </w:r>
      <w:bookmarkEnd w:id="1141"/>
      <w:bookmarkEnd w:id="1142"/>
    </w:p>
    <w:p w14:paraId="3E443992" w14:textId="77777777" w:rsidR="00394471" w:rsidRPr="00962B3F" w:rsidRDefault="00394471" w:rsidP="00394471">
      <w:pPr>
        <w:pStyle w:val="Heading3"/>
      </w:pPr>
      <w:bookmarkStart w:id="1143" w:name="_Toc60777075"/>
      <w:bookmarkStart w:id="1144" w:name="_Toc100929948"/>
      <w:r w:rsidRPr="00962B3F">
        <w:t>6.1.1</w:t>
      </w:r>
      <w:r w:rsidRPr="00962B3F">
        <w:tab/>
        <w:t>Introduction</w:t>
      </w:r>
      <w:bookmarkEnd w:id="1143"/>
      <w:bookmarkEnd w:id="1144"/>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45" w:name="_Toc60777076"/>
      <w:bookmarkStart w:id="1146" w:name="_Toc100929949"/>
      <w:r w:rsidRPr="00962B3F">
        <w:t>6.1.2</w:t>
      </w:r>
      <w:r w:rsidRPr="00962B3F">
        <w:tab/>
        <w:t>Need codes and conditions for optional fields</w:t>
      </w:r>
      <w:bookmarkEnd w:id="1145"/>
      <w:bookmarkEnd w:id="1146"/>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47" w:name="_Toc60777077"/>
      <w:bookmarkStart w:id="1148" w:name="_Toc100929950"/>
      <w:r w:rsidRPr="00962B3F">
        <w:t>6.1.3</w:t>
      </w:r>
      <w:r w:rsidRPr="00962B3F">
        <w:tab/>
        <w:t>General rules</w:t>
      </w:r>
      <w:bookmarkEnd w:id="1147"/>
      <w:bookmarkEnd w:id="1148"/>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49" w:name="_Toc60777078"/>
      <w:bookmarkStart w:id="1150" w:name="_Toc100929951"/>
      <w:r w:rsidRPr="00962B3F">
        <w:t>6.2</w:t>
      </w:r>
      <w:r w:rsidRPr="00962B3F">
        <w:tab/>
        <w:t>RRC messages</w:t>
      </w:r>
      <w:bookmarkEnd w:id="1149"/>
      <w:bookmarkEnd w:id="1150"/>
    </w:p>
    <w:p w14:paraId="4BEF3DEF" w14:textId="77777777" w:rsidR="00394471" w:rsidRPr="00962B3F" w:rsidRDefault="00394471" w:rsidP="00394471">
      <w:pPr>
        <w:pStyle w:val="Heading3"/>
      </w:pPr>
      <w:bookmarkStart w:id="1151" w:name="_Toc60777079"/>
      <w:bookmarkStart w:id="1152" w:name="_Toc100929952"/>
      <w:r w:rsidRPr="00962B3F">
        <w:t>6.2.1</w:t>
      </w:r>
      <w:r w:rsidRPr="00962B3F">
        <w:tab/>
        <w:t>General message structure</w:t>
      </w:r>
      <w:bookmarkEnd w:id="1151"/>
      <w:bookmarkEnd w:id="1152"/>
    </w:p>
    <w:p w14:paraId="3427D59D" w14:textId="77777777" w:rsidR="00394471" w:rsidRPr="00962B3F" w:rsidRDefault="00394471" w:rsidP="00394471">
      <w:pPr>
        <w:pStyle w:val="Heading4"/>
        <w:rPr>
          <w:i/>
          <w:iCs/>
          <w:noProof/>
          <w:lang w:eastAsia="zh-CN"/>
        </w:rPr>
      </w:pPr>
      <w:bookmarkStart w:id="1153" w:name="_Toc60777080"/>
      <w:bookmarkStart w:id="1154" w:name="_Toc100929953"/>
      <w:r w:rsidRPr="00962B3F">
        <w:rPr>
          <w:i/>
          <w:iCs/>
          <w:lang w:eastAsia="zh-CN"/>
        </w:rPr>
        <w:t>–</w:t>
      </w:r>
      <w:r w:rsidRPr="00962B3F">
        <w:rPr>
          <w:i/>
          <w:iCs/>
          <w:lang w:eastAsia="zh-CN"/>
        </w:rPr>
        <w:tab/>
      </w:r>
      <w:r w:rsidRPr="00962B3F">
        <w:rPr>
          <w:i/>
          <w:iCs/>
          <w:noProof/>
          <w:lang w:eastAsia="zh-CN"/>
        </w:rPr>
        <w:t>NR-RRC-Definitions</w:t>
      </w:r>
      <w:bookmarkEnd w:id="1153"/>
      <w:bookmarkEnd w:id="1154"/>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55" w:name="_Hlk99920787"/>
    </w:p>
    <w:bookmarkEnd w:id="1155"/>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56" w:name="_Toc60777081"/>
      <w:bookmarkStart w:id="1157" w:name="_Toc100929954"/>
      <w:r w:rsidRPr="00962B3F">
        <w:rPr>
          <w:i/>
          <w:iCs/>
        </w:rPr>
        <w:t>–</w:t>
      </w:r>
      <w:r w:rsidRPr="00962B3F">
        <w:rPr>
          <w:i/>
          <w:iCs/>
        </w:rPr>
        <w:tab/>
        <w:t>BCCH-BCH-Message</w:t>
      </w:r>
      <w:bookmarkEnd w:id="1156"/>
      <w:bookmarkEnd w:id="1157"/>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58" w:name="_Toc60777082"/>
      <w:bookmarkStart w:id="1159" w:name="_Toc100929955"/>
      <w:r w:rsidRPr="00962B3F">
        <w:rPr>
          <w:i/>
          <w:iCs/>
        </w:rPr>
        <w:t>–</w:t>
      </w:r>
      <w:r w:rsidRPr="00962B3F">
        <w:rPr>
          <w:i/>
          <w:iCs/>
        </w:rPr>
        <w:tab/>
        <w:t>BCCH-DL-SCH-Message</w:t>
      </w:r>
      <w:bookmarkEnd w:id="1158"/>
      <w:bookmarkEnd w:id="1159"/>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60" w:name="_Toc60777083"/>
      <w:bookmarkStart w:id="1161" w:name="_Toc100929956"/>
      <w:r w:rsidRPr="00962B3F">
        <w:t>–</w:t>
      </w:r>
      <w:r w:rsidRPr="00962B3F">
        <w:tab/>
      </w:r>
      <w:r w:rsidRPr="00962B3F">
        <w:rPr>
          <w:i/>
          <w:noProof/>
        </w:rPr>
        <w:t>DL-CCCH-Message</w:t>
      </w:r>
      <w:bookmarkEnd w:id="1160"/>
      <w:bookmarkEnd w:id="1161"/>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62" w:name="_Toc60777084"/>
      <w:bookmarkStart w:id="1163" w:name="_Toc100929957"/>
      <w:r w:rsidRPr="00962B3F">
        <w:rPr>
          <w:i/>
          <w:iCs/>
        </w:rPr>
        <w:t>–</w:t>
      </w:r>
      <w:r w:rsidRPr="00962B3F">
        <w:rPr>
          <w:i/>
          <w:iCs/>
        </w:rPr>
        <w:tab/>
      </w:r>
      <w:r w:rsidRPr="00962B3F">
        <w:rPr>
          <w:i/>
          <w:iCs/>
          <w:noProof/>
        </w:rPr>
        <w:t>DL-DCCH-Message</w:t>
      </w:r>
      <w:bookmarkEnd w:id="1162"/>
      <w:bookmarkEnd w:id="1163"/>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64" w:name="_Toc100929958"/>
      <w:r w:rsidRPr="00962B3F">
        <w:rPr>
          <w:i/>
          <w:iCs/>
        </w:rPr>
        <w:t>–</w:t>
      </w:r>
      <w:r w:rsidRPr="00962B3F">
        <w:rPr>
          <w:i/>
          <w:iCs/>
        </w:rPr>
        <w:tab/>
        <w:t>MCCH-Message</w:t>
      </w:r>
      <w:bookmarkEnd w:id="1164"/>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65" w:name="_Toc60777085"/>
      <w:bookmarkStart w:id="1166" w:name="_Toc100929959"/>
      <w:r w:rsidRPr="00962B3F">
        <w:rPr>
          <w:i/>
          <w:iCs/>
        </w:rPr>
        <w:t>–</w:t>
      </w:r>
      <w:r w:rsidRPr="00962B3F">
        <w:rPr>
          <w:i/>
          <w:iCs/>
        </w:rPr>
        <w:tab/>
        <w:t>PCCH-Message</w:t>
      </w:r>
      <w:bookmarkEnd w:id="1165"/>
      <w:bookmarkEnd w:id="1166"/>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67" w:name="_Toc60777086"/>
      <w:bookmarkStart w:id="1168" w:name="_Toc100929960"/>
      <w:r w:rsidRPr="00962B3F">
        <w:t>–</w:t>
      </w:r>
      <w:r w:rsidRPr="00962B3F">
        <w:tab/>
      </w:r>
      <w:r w:rsidRPr="00962B3F">
        <w:rPr>
          <w:i/>
          <w:noProof/>
        </w:rPr>
        <w:t>UL-CCCH-Message</w:t>
      </w:r>
      <w:bookmarkEnd w:id="1167"/>
      <w:bookmarkEnd w:id="1168"/>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69" w:name="_Toc60777087"/>
      <w:bookmarkStart w:id="1170" w:name="_Toc100929961"/>
      <w:r w:rsidRPr="00962B3F">
        <w:rPr>
          <w:i/>
          <w:iCs/>
        </w:rPr>
        <w:t>–</w:t>
      </w:r>
      <w:r w:rsidRPr="00962B3F">
        <w:rPr>
          <w:i/>
          <w:iCs/>
        </w:rPr>
        <w:tab/>
        <w:t>UL-CCCH1-Message</w:t>
      </w:r>
      <w:bookmarkEnd w:id="1169"/>
      <w:bookmarkEnd w:id="1170"/>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71" w:name="_Toc60777088"/>
      <w:bookmarkStart w:id="1172" w:name="_Toc100929962"/>
      <w:r w:rsidRPr="00962B3F">
        <w:rPr>
          <w:i/>
          <w:iCs/>
        </w:rPr>
        <w:t>–</w:t>
      </w:r>
      <w:r w:rsidRPr="00962B3F">
        <w:rPr>
          <w:i/>
          <w:iCs/>
        </w:rPr>
        <w:tab/>
      </w:r>
      <w:r w:rsidRPr="00962B3F">
        <w:rPr>
          <w:i/>
          <w:iCs/>
          <w:noProof/>
        </w:rPr>
        <w:t>UL-DCCH-Message</w:t>
      </w:r>
      <w:bookmarkEnd w:id="1171"/>
      <w:bookmarkEnd w:id="1172"/>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73" w:name="_Toc60777089"/>
      <w:bookmarkStart w:id="1174" w:name="_Toc100929963"/>
      <w:bookmarkStart w:id="1175" w:name="_Hlk54206646"/>
      <w:r w:rsidRPr="00962B3F">
        <w:lastRenderedPageBreak/>
        <w:t>6.2.2</w:t>
      </w:r>
      <w:r w:rsidRPr="00962B3F">
        <w:tab/>
        <w:t>Message definitions</w:t>
      </w:r>
      <w:bookmarkEnd w:id="1173"/>
      <w:bookmarkEnd w:id="1174"/>
    </w:p>
    <w:p w14:paraId="67F253FE" w14:textId="77777777" w:rsidR="00394471" w:rsidRPr="00962B3F" w:rsidRDefault="00394471" w:rsidP="00394471">
      <w:pPr>
        <w:pStyle w:val="Heading4"/>
        <w:rPr>
          <w:rFonts w:eastAsia="SimSun"/>
          <w:lang w:eastAsia="zh-CN"/>
        </w:rPr>
      </w:pPr>
      <w:bookmarkStart w:id="1176" w:name="_Toc60777090"/>
      <w:bookmarkStart w:id="1177" w:name="_Toc100929964"/>
      <w:bookmarkEnd w:id="1175"/>
      <w:r w:rsidRPr="00962B3F">
        <w:t>–</w:t>
      </w:r>
      <w:r w:rsidRPr="00962B3F">
        <w:tab/>
      </w:r>
      <w:r w:rsidRPr="00962B3F">
        <w:rPr>
          <w:rFonts w:eastAsia="SimSun"/>
          <w:i/>
          <w:noProof/>
          <w:lang w:eastAsia="zh-CN"/>
        </w:rPr>
        <w:t>CounterCheck</w:t>
      </w:r>
      <w:bookmarkEnd w:id="1176"/>
      <w:bookmarkEnd w:id="1177"/>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78" w:name="_Toc60777091"/>
      <w:bookmarkStart w:id="1179" w:name="_Toc100929965"/>
      <w:r w:rsidRPr="00962B3F">
        <w:t>–</w:t>
      </w:r>
      <w:r w:rsidRPr="00962B3F">
        <w:tab/>
      </w:r>
      <w:r w:rsidRPr="00962B3F">
        <w:rPr>
          <w:rFonts w:eastAsia="SimSun"/>
          <w:i/>
          <w:noProof/>
          <w:lang w:eastAsia="zh-CN"/>
        </w:rPr>
        <w:t>CounterCheckResponse</w:t>
      </w:r>
      <w:bookmarkEnd w:id="1178"/>
      <w:bookmarkEnd w:id="1179"/>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80" w:name="_Toc60777092"/>
      <w:bookmarkStart w:id="1181" w:name="_Toc100929966"/>
      <w:r w:rsidRPr="00962B3F">
        <w:t>–</w:t>
      </w:r>
      <w:r w:rsidRPr="00962B3F">
        <w:tab/>
      </w:r>
      <w:r w:rsidRPr="00962B3F">
        <w:rPr>
          <w:bCs/>
          <w:i/>
          <w:iCs/>
          <w:noProof/>
        </w:rPr>
        <w:t>DedicatedSIBRequest</w:t>
      </w:r>
      <w:bookmarkEnd w:id="1180"/>
      <w:bookmarkEnd w:id="1181"/>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82" w:name="_Toc60777093"/>
      <w:bookmarkStart w:id="1183" w:name="_Toc100929967"/>
      <w:r w:rsidRPr="00962B3F">
        <w:t>–</w:t>
      </w:r>
      <w:r w:rsidRPr="00962B3F">
        <w:tab/>
      </w:r>
      <w:r w:rsidRPr="00962B3F">
        <w:rPr>
          <w:i/>
          <w:iCs/>
        </w:rPr>
        <w:t>DLDedicatedMessageSegment</w:t>
      </w:r>
      <w:bookmarkEnd w:id="1182"/>
      <w:bookmarkEnd w:id="1183"/>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84" w:name="_Toc60777094"/>
      <w:bookmarkStart w:id="1185" w:name="_Toc100929968"/>
      <w:r w:rsidRPr="00962B3F">
        <w:t>–</w:t>
      </w:r>
      <w:r w:rsidRPr="00962B3F">
        <w:tab/>
      </w:r>
      <w:r w:rsidRPr="00962B3F">
        <w:rPr>
          <w:i/>
        </w:rPr>
        <w:t>DLInformationTransfer</w:t>
      </w:r>
      <w:bookmarkEnd w:id="1184"/>
      <w:bookmarkEnd w:id="1185"/>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86" w:name="_Toc60777095"/>
      <w:bookmarkStart w:id="1187" w:name="_Toc100929969"/>
      <w:r w:rsidRPr="00962B3F">
        <w:rPr>
          <w:i/>
          <w:iCs/>
        </w:rPr>
        <w:t>–</w:t>
      </w:r>
      <w:r w:rsidRPr="00962B3F">
        <w:rPr>
          <w:i/>
          <w:iCs/>
        </w:rPr>
        <w:tab/>
        <w:t>DL</w:t>
      </w:r>
      <w:r w:rsidRPr="00962B3F">
        <w:rPr>
          <w:i/>
          <w:iCs/>
          <w:noProof/>
        </w:rPr>
        <w:t>InformationTransferMRDC</w:t>
      </w:r>
      <w:bookmarkEnd w:id="1186"/>
      <w:bookmarkEnd w:id="1187"/>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88" w:name="_Toc60777096"/>
      <w:bookmarkStart w:id="1189" w:name="_Toc100929970"/>
      <w:r w:rsidRPr="00962B3F">
        <w:t>–</w:t>
      </w:r>
      <w:r w:rsidRPr="00962B3F">
        <w:tab/>
      </w:r>
      <w:r w:rsidRPr="00962B3F">
        <w:rPr>
          <w:i/>
          <w:noProof/>
        </w:rPr>
        <w:t>FailureInformation</w:t>
      </w:r>
      <w:bookmarkEnd w:id="1188"/>
      <w:bookmarkEnd w:id="1189"/>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90" w:name="_Toc60777097"/>
      <w:bookmarkStart w:id="1191" w:name="_Toc100929971"/>
      <w:r w:rsidRPr="00962B3F">
        <w:t>–</w:t>
      </w:r>
      <w:r w:rsidRPr="00962B3F">
        <w:tab/>
      </w:r>
      <w:r w:rsidRPr="00962B3F">
        <w:rPr>
          <w:rFonts w:eastAsia="SimSun"/>
          <w:i/>
          <w:iCs/>
          <w:lang w:eastAsia="zh-CN"/>
        </w:rPr>
        <w:t>IABOtherInformation</w:t>
      </w:r>
      <w:bookmarkEnd w:id="1190"/>
      <w:bookmarkEnd w:id="1191"/>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92" w:name="_Toc60777098"/>
      <w:bookmarkStart w:id="1193" w:name="_Toc100929972"/>
      <w:r w:rsidRPr="00962B3F">
        <w:rPr>
          <w:rFonts w:eastAsia="MS Mincho"/>
        </w:rPr>
        <w:t>–</w:t>
      </w:r>
      <w:r w:rsidRPr="00962B3F">
        <w:rPr>
          <w:rFonts w:eastAsia="MS Mincho"/>
        </w:rPr>
        <w:tab/>
      </w:r>
      <w:r w:rsidRPr="00962B3F">
        <w:rPr>
          <w:rFonts w:eastAsia="MS Mincho"/>
          <w:i/>
        </w:rPr>
        <w:t>LocationMeasurementIndication</w:t>
      </w:r>
      <w:bookmarkEnd w:id="1192"/>
      <w:bookmarkEnd w:id="1193"/>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94" w:name="_Toc60777099"/>
      <w:bookmarkStart w:id="1195"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94"/>
      <w:bookmarkEnd w:id="1195"/>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96" w:name="_Toc100929974"/>
      <w:r w:rsidRPr="00962B3F">
        <w:rPr>
          <w:i/>
          <w:iCs/>
        </w:rPr>
        <w:t>–</w:t>
      </w:r>
      <w:r w:rsidRPr="00962B3F">
        <w:rPr>
          <w:i/>
          <w:iCs/>
        </w:rPr>
        <w:tab/>
        <w:t>MBSBroadcastConfiguration</w:t>
      </w:r>
      <w:bookmarkEnd w:id="1196"/>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97" w:name="_Toc100929975"/>
      <w:r w:rsidRPr="00962B3F">
        <w:rPr>
          <w:i/>
          <w:iCs/>
        </w:rPr>
        <w:t>–</w:t>
      </w:r>
      <w:r w:rsidRPr="00962B3F">
        <w:rPr>
          <w:i/>
          <w:iCs/>
        </w:rPr>
        <w:tab/>
        <w:t>MBSInterestIndication</w:t>
      </w:r>
      <w:bookmarkEnd w:id="1197"/>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98" w:name="_Toc60777100"/>
      <w:bookmarkStart w:id="1199" w:name="_Toc100929976"/>
      <w:r w:rsidRPr="00962B3F">
        <w:rPr>
          <w:i/>
          <w:iCs/>
        </w:rPr>
        <w:t>–</w:t>
      </w:r>
      <w:r w:rsidRPr="00962B3F">
        <w:rPr>
          <w:i/>
          <w:iCs/>
        </w:rPr>
        <w:tab/>
        <w:t>MCGFailureInformation</w:t>
      </w:r>
      <w:bookmarkEnd w:id="1198"/>
      <w:bookmarkEnd w:id="1199"/>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200" w:name="_Toc60777101"/>
      <w:bookmarkStart w:id="1201" w:name="_Toc100929977"/>
      <w:r w:rsidRPr="00962B3F">
        <w:rPr>
          <w:rFonts w:eastAsia="MS Mincho"/>
        </w:rPr>
        <w:t>–</w:t>
      </w:r>
      <w:r w:rsidRPr="00962B3F">
        <w:rPr>
          <w:rFonts w:eastAsia="MS Mincho"/>
        </w:rPr>
        <w:tab/>
      </w:r>
      <w:r w:rsidRPr="00962B3F">
        <w:rPr>
          <w:rFonts w:eastAsia="MS Mincho"/>
          <w:i/>
        </w:rPr>
        <w:t>MeasurementReport</w:t>
      </w:r>
      <w:bookmarkEnd w:id="1200"/>
      <w:bookmarkEnd w:id="1201"/>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202" w:name="_Toc100929978"/>
      <w:r w:rsidRPr="00962B3F">
        <w:rPr>
          <w:rFonts w:eastAsia="MS Mincho"/>
        </w:rPr>
        <w:t>–</w:t>
      </w:r>
      <w:r w:rsidRPr="00962B3F">
        <w:rPr>
          <w:rFonts w:eastAsia="MS Mincho"/>
        </w:rPr>
        <w:tab/>
      </w:r>
      <w:r w:rsidRPr="00962B3F">
        <w:rPr>
          <w:rFonts w:eastAsia="MS Mincho"/>
          <w:i/>
        </w:rPr>
        <w:t>MeasurementReportAppLayer</w:t>
      </w:r>
      <w:bookmarkEnd w:id="1202"/>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203"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204"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204"/>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203"/>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205" w:name="_Hlk97750444"/>
            <w:r w:rsidRPr="00D44E0C">
              <w:rPr>
                <w:i/>
                <w:szCs w:val="22"/>
                <w:lang w:eastAsia="sv-SE"/>
              </w:rPr>
              <w:t>Meas</w:t>
            </w:r>
            <w:del w:id="1206" w:author="Ericsson" w:date="2022-08-25T17:27:00Z">
              <w:r w:rsidRPr="00D44E0C" w:rsidDel="000332D8">
                <w:rPr>
                  <w:i/>
                  <w:szCs w:val="22"/>
                  <w:lang w:eastAsia="sv-SE"/>
                </w:rPr>
                <w:delText>urement</w:delText>
              </w:r>
            </w:del>
            <w:r w:rsidRPr="00D44E0C">
              <w:rPr>
                <w:i/>
                <w:szCs w:val="22"/>
                <w:lang w:eastAsia="sv-SE"/>
              </w:rPr>
              <w:t xml:space="preserve">ReportAppLayer </w:t>
            </w:r>
            <w:r w:rsidRPr="00D44E0C">
              <w:rPr>
                <w:szCs w:val="22"/>
                <w:lang w:eastAsia="sv-SE"/>
              </w:rPr>
              <w:t>field descriptions</w:t>
            </w:r>
          </w:p>
        </w:tc>
      </w:tr>
      <w:tr w:rsidR="00F747EB" w:rsidRPr="00962B3F" w:rsidDel="00261722" w14:paraId="246EC1CB" w14:textId="6C0A7C2D" w:rsidTr="00771058">
        <w:trPr>
          <w:del w:id="1207" w:author="Ericsson" w:date="2022-08-02T19:51:00Z"/>
        </w:trPr>
        <w:tc>
          <w:tcPr>
            <w:tcW w:w="14132" w:type="dxa"/>
            <w:tcBorders>
              <w:top w:val="single" w:sz="4" w:space="0" w:color="auto"/>
              <w:left w:val="single" w:sz="4" w:space="0" w:color="auto"/>
              <w:bottom w:val="single" w:sz="4" w:space="0" w:color="auto"/>
              <w:right w:val="single" w:sz="4" w:space="0" w:color="auto"/>
            </w:tcBorders>
          </w:tcPr>
          <w:p w14:paraId="120A2919" w14:textId="45600F00" w:rsidR="00811135" w:rsidRPr="00962B3F" w:rsidDel="00261722" w:rsidRDefault="00811135" w:rsidP="00771058">
            <w:pPr>
              <w:pStyle w:val="TAL"/>
              <w:rPr>
                <w:del w:id="1208" w:author="Ericsson" w:date="2022-08-02T19:51:00Z"/>
                <w:b/>
                <w:i/>
                <w:szCs w:val="22"/>
                <w:lang w:eastAsia="sv-SE"/>
              </w:rPr>
            </w:pPr>
            <w:del w:id="1209" w:author="Ericsson" w:date="2022-08-02T19:51:00Z">
              <w:r w:rsidRPr="00962B3F" w:rsidDel="00261722">
                <w:rPr>
                  <w:b/>
                  <w:i/>
                  <w:szCs w:val="22"/>
                  <w:lang w:eastAsia="sv-SE"/>
                </w:rPr>
                <w:delText>appLayerBufferLevel</w:delText>
              </w:r>
              <w:r w:rsidR="00424A58" w:rsidRPr="00962B3F" w:rsidDel="00261722">
                <w:rPr>
                  <w:b/>
                  <w:i/>
                  <w:szCs w:val="22"/>
                  <w:lang w:eastAsia="sv-SE"/>
                </w:rPr>
                <w:delText>List</w:delText>
              </w:r>
            </w:del>
          </w:p>
          <w:p w14:paraId="2AD765F2" w14:textId="21AC5A22" w:rsidR="00811135" w:rsidRPr="00962B3F" w:rsidDel="00261722" w:rsidRDefault="00424A58" w:rsidP="00771058">
            <w:pPr>
              <w:pStyle w:val="TAL"/>
              <w:rPr>
                <w:del w:id="1210" w:author="Ericsson" w:date="2022-08-02T19:51:00Z"/>
                <w:b/>
                <w:i/>
                <w:szCs w:val="22"/>
                <w:lang w:eastAsia="sv-SE"/>
              </w:rPr>
            </w:pPr>
            <w:del w:id="1211" w:author="Ericsson" w:date="2022-08-02T19:51:00Z">
              <w:r w:rsidRPr="00962B3F" w:rsidDel="00261722">
                <w:rPr>
                  <w:szCs w:val="22"/>
                  <w:lang w:eastAsia="sv-SE"/>
                </w:rPr>
                <w:delText xml:space="preserve">The field indicates a list of application layer buffer levels, and each </w:delText>
              </w:r>
              <w:r w:rsidRPr="00962B3F" w:rsidDel="00261722">
                <w:rPr>
                  <w:i/>
                  <w:szCs w:val="22"/>
                  <w:lang w:eastAsia="sv-SE"/>
                </w:rPr>
                <w:delText>AppLayerBufferLevel</w:delText>
              </w:r>
              <w:r w:rsidRPr="00962B3F" w:rsidDel="00261722">
                <w:rPr>
                  <w:szCs w:val="22"/>
                  <w:lang w:eastAsia="sv-SE"/>
                </w:rPr>
                <w:delText xml:space="preserve"> i</w:delText>
              </w:r>
              <w:r w:rsidR="00811135" w:rsidRPr="00962B3F" w:rsidDel="00261722">
                <w:rPr>
                  <w:szCs w:val="22"/>
                  <w:lang w:eastAsia="sv-SE"/>
                </w:rPr>
                <w:delText xml:space="preserve">ndicates the application layer buffer level in ms. Value </w:delText>
              </w:r>
              <w:r w:rsidRPr="00962B3F" w:rsidDel="00261722">
                <w:rPr>
                  <w:szCs w:val="22"/>
                  <w:lang w:eastAsia="sv-SE"/>
                </w:rPr>
                <w:delText xml:space="preserve">0 corresponds to 0ms, value </w:delText>
              </w:r>
              <w:r w:rsidR="00811135" w:rsidRPr="00962B3F" w:rsidDel="00261722">
                <w:rPr>
                  <w:szCs w:val="22"/>
                  <w:lang w:eastAsia="sv-SE"/>
                </w:rPr>
                <w:delText>1 corresponds to 10ms, value 2 corresponds to 20 ms and so on. If the buffer level is larger than the maximum value of 30000 (5 minutes), the UE reports 30000.</w:delText>
              </w:r>
            </w:del>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rsidDel="007F176C" w14:paraId="4BE12E5F" w14:textId="55C28304" w:rsidTr="00771058">
        <w:trPr>
          <w:del w:id="1212" w:author="Ericsson" w:date="2022-08-02T19:52:00Z"/>
        </w:trPr>
        <w:tc>
          <w:tcPr>
            <w:tcW w:w="14132" w:type="dxa"/>
            <w:tcBorders>
              <w:top w:val="single" w:sz="4" w:space="0" w:color="auto"/>
              <w:left w:val="single" w:sz="4" w:space="0" w:color="auto"/>
              <w:bottom w:val="single" w:sz="4" w:space="0" w:color="auto"/>
              <w:right w:val="single" w:sz="4" w:space="0" w:color="auto"/>
            </w:tcBorders>
          </w:tcPr>
          <w:p w14:paraId="49E9366D" w14:textId="3CA710A6" w:rsidR="00811135" w:rsidRPr="00962B3F" w:rsidDel="007F176C" w:rsidRDefault="00424A58" w:rsidP="00771058">
            <w:pPr>
              <w:pStyle w:val="TAL"/>
              <w:rPr>
                <w:del w:id="1213" w:author="Ericsson" w:date="2022-08-02T19:52:00Z"/>
                <w:b/>
                <w:i/>
                <w:szCs w:val="22"/>
                <w:lang w:eastAsia="sv-SE"/>
              </w:rPr>
            </w:pPr>
            <w:del w:id="1214" w:author="Ericsson" w:date="2022-08-02T19:52:00Z">
              <w:r w:rsidRPr="00962B3F" w:rsidDel="007F176C">
                <w:rPr>
                  <w:b/>
                  <w:i/>
                  <w:szCs w:val="22"/>
                  <w:lang w:eastAsia="sv-SE"/>
                </w:rPr>
                <w:delText>p</w:delText>
              </w:r>
              <w:r w:rsidR="00811135" w:rsidRPr="00962B3F" w:rsidDel="007F176C">
                <w:rPr>
                  <w:b/>
                  <w:i/>
                  <w:szCs w:val="22"/>
                  <w:lang w:eastAsia="sv-SE"/>
                </w:rPr>
                <w:delText>layoutDelay</w:delText>
              </w:r>
              <w:r w:rsidRPr="00962B3F" w:rsidDel="007F176C">
                <w:rPr>
                  <w:b/>
                  <w:i/>
                  <w:szCs w:val="22"/>
                  <w:lang w:eastAsia="sv-SE"/>
                </w:rPr>
                <w:delText>ForMediaStartup</w:delText>
              </w:r>
            </w:del>
          </w:p>
          <w:p w14:paraId="12D9E2DF" w14:textId="557A740A" w:rsidR="00811135" w:rsidRPr="00962B3F" w:rsidDel="007F176C" w:rsidRDefault="00811135" w:rsidP="00771058">
            <w:pPr>
              <w:pStyle w:val="TAL"/>
              <w:rPr>
                <w:del w:id="1215" w:author="Ericsson" w:date="2022-08-02T19:52:00Z"/>
                <w:b/>
                <w:i/>
                <w:szCs w:val="22"/>
                <w:lang w:eastAsia="sv-SE"/>
              </w:rPr>
            </w:pPr>
            <w:del w:id="1216" w:author="Ericsson" w:date="2022-08-02T19:52:00Z">
              <w:r w:rsidRPr="00962B3F" w:rsidDel="007F176C">
                <w:rPr>
                  <w:szCs w:val="22"/>
                  <w:lang w:eastAsia="sv-SE"/>
                </w:rPr>
                <w:delText xml:space="preserve">Indicates the application layer playout delay </w:delText>
              </w:r>
              <w:r w:rsidR="00424A58" w:rsidRPr="00962B3F" w:rsidDel="007F176C">
                <w:rPr>
                  <w:szCs w:val="22"/>
                  <w:lang w:eastAsia="sv-SE"/>
                </w:rPr>
                <w:delText xml:space="preserve">for media start-up </w:delText>
              </w:r>
              <w:r w:rsidRPr="00962B3F" w:rsidDel="007F176C">
                <w:rPr>
                  <w:szCs w:val="22"/>
                  <w:lang w:eastAsia="sv-SE"/>
                </w:rPr>
                <w:delText xml:space="preserve">in ms. Value </w:delText>
              </w:r>
              <w:r w:rsidR="00424A58" w:rsidRPr="00962B3F" w:rsidDel="007F176C">
                <w:rPr>
                  <w:szCs w:val="22"/>
                  <w:lang w:eastAsia="sv-SE"/>
                </w:rPr>
                <w:delText xml:space="preserve">0 corresponds to 0ms, value </w:delText>
              </w:r>
              <w:r w:rsidRPr="00962B3F" w:rsidDel="007F176C">
                <w:rPr>
                  <w:szCs w:val="22"/>
                  <w:lang w:eastAsia="sv-SE"/>
                </w:rPr>
                <w:delText xml:space="preserve">1 corresponds to 1ms, value 2 corresponds to 2 ms and so on. If the playout delay </w:delText>
              </w:r>
              <w:r w:rsidR="00424A58" w:rsidRPr="00962B3F" w:rsidDel="007F176C">
                <w:rPr>
                  <w:szCs w:val="22"/>
                  <w:lang w:eastAsia="sv-SE"/>
                </w:rPr>
                <w:delText xml:space="preserve">for media start-up </w:delText>
              </w:r>
              <w:r w:rsidRPr="00962B3F" w:rsidDel="007F176C">
                <w:rPr>
                  <w:szCs w:val="22"/>
                  <w:lang w:eastAsia="sv-SE"/>
                </w:rPr>
                <w:delText>is larger than the maximum value of 30000ms, the UE reports 30000.</w:delText>
              </w:r>
            </w:del>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332D8" w:rsidRPr="00962B3F" w:rsidDel="007F176C" w14:paraId="6C988C64" w14:textId="77777777" w:rsidTr="00771058">
        <w:trPr>
          <w:ins w:id="1217" w:author="Ericsson" w:date="2022-08-25T17:28:00Z"/>
        </w:trPr>
        <w:tc>
          <w:tcPr>
            <w:tcW w:w="14132" w:type="dxa"/>
            <w:tcBorders>
              <w:top w:val="single" w:sz="4" w:space="0" w:color="auto"/>
              <w:left w:val="single" w:sz="4" w:space="0" w:color="auto"/>
              <w:bottom w:val="single" w:sz="4" w:space="0" w:color="auto"/>
              <w:right w:val="single" w:sz="4" w:space="0" w:color="auto"/>
            </w:tcBorders>
          </w:tcPr>
          <w:p w14:paraId="3E14C5CC" w14:textId="232E6114" w:rsidR="000332D8" w:rsidRPr="00962B3F" w:rsidRDefault="00127501" w:rsidP="000332D8">
            <w:pPr>
              <w:pStyle w:val="TAL"/>
              <w:rPr>
                <w:ins w:id="1218" w:author="Ericsson" w:date="2022-08-25T17:28:00Z"/>
                <w:b/>
                <w:i/>
                <w:szCs w:val="22"/>
                <w:lang w:eastAsia="sv-SE"/>
              </w:rPr>
            </w:pPr>
            <w:ins w:id="1219" w:author="Ericsson" w:date="2022-08-25T17:29:00Z">
              <w:r>
                <w:rPr>
                  <w:b/>
                  <w:i/>
                  <w:szCs w:val="22"/>
                  <w:lang w:eastAsia="sv-SE"/>
                </w:rPr>
                <w:t>r</w:t>
              </w:r>
            </w:ins>
            <w:ins w:id="1220" w:author="Ericsson" w:date="2022-08-25T17:28:00Z">
              <w:r w:rsidR="000332D8">
                <w:rPr>
                  <w:b/>
                  <w:i/>
                  <w:szCs w:val="22"/>
                  <w:lang w:eastAsia="sv-SE"/>
                </w:rPr>
                <w:t>an-VisibleMeasurements</w:t>
              </w:r>
            </w:ins>
          </w:p>
          <w:p w14:paraId="2C023ADA" w14:textId="4958FF42" w:rsidR="000332D8" w:rsidRPr="00962B3F" w:rsidDel="007F176C" w:rsidRDefault="000332D8" w:rsidP="000332D8">
            <w:pPr>
              <w:pStyle w:val="TAL"/>
              <w:rPr>
                <w:ins w:id="1221" w:author="Ericsson" w:date="2022-08-25T17:28:00Z"/>
                <w:b/>
                <w:i/>
                <w:szCs w:val="22"/>
                <w:lang w:eastAsia="sv-SE"/>
              </w:rPr>
            </w:pPr>
            <w:ins w:id="1222" w:author="Ericsson" w:date="2022-08-25T17:28:00Z">
              <w:r w:rsidRPr="00962B3F">
                <w:rPr>
                  <w:szCs w:val="22"/>
                  <w:lang w:eastAsia="sv-SE"/>
                </w:rPr>
                <w:t xml:space="preserve">The field contains </w:t>
              </w:r>
              <w:r w:rsidR="00127501">
                <w:rPr>
                  <w:szCs w:val="22"/>
                  <w:lang w:eastAsia="sv-SE"/>
                </w:rPr>
                <w:t>th</w:t>
              </w:r>
            </w:ins>
            <w:ins w:id="1223" w:author="Ericsson" w:date="2022-08-25T17:29:00Z">
              <w:r w:rsidR="00127501">
                <w:rPr>
                  <w:szCs w:val="22"/>
                  <w:lang w:eastAsia="sv-SE"/>
                </w:rPr>
                <w:t xml:space="preserve">e configuration of RAN visible </w:t>
              </w:r>
            </w:ins>
            <w:ins w:id="1224" w:author="Ericsson" w:date="2022-08-26T15:54:00Z">
              <w:r w:rsidR="003C23EB">
                <w:rPr>
                  <w:szCs w:val="22"/>
                  <w:lang w:eastAsia="sv-SE"/>
                </w:rPr>
                <w:t xml:space="preserve">application layer measurement </w:t>
              </w:r>
            </w:ins>
            <w:ins w:id="1225" w:author="Ericsson" w:date="2022-08-25T17:29:00Z">
              <w:r w:rsidR="00127501">
                <w:rPr>
                  <w:szCs w:val="22"/>
                  <w:lang w:eastAsia="sv-SE"/>
                </w:rPr>
                <w:t>parameters.</w:t>
              </w:r>
            </w:ins>
          </w:p>
        </w:tc>
      </w:tr>
      <w:tr w:rsidR="000830BB" w:rsidRPr="00962B3F" w:rsidDel="007F176C" w14:paraId="1FB6C79A" w14:textId="4A0E95DC" w:rsidTr="00771058">
        <w:trPr>
          <w:del w:id="1226" w:author="Ericsson" w:date="2022-08-02T19:54:00Z"/>
        </w:trPr>
        <w:tc>
          <w:tcPr>
            <w:tcW w:w="14132" w:type="dxa"/>
            <w:tcBorders>
              <w:top w:val="single" w:sz="4" w:space="0" w:color="auto"/>
              <w:left w:val="single" w:sz="4" w:space="0" w:color="auto"/>
              <w:bottom w:val="single" w:sz="4" w:space="0" w:color="auto"/>
              <w:right w:val="single" w:sz="4" w:space="0" w:color="auto"/>
            </w:tcBorders>
          </w:tcPr>
          <w:p w14:paraId="383C24EF" w14:textId="1774D08C" w:rsidR="00811135" w:rsidRPr="00962B3F" w:rsidDel="007F176C" w:rsidRDefault="00811135" w:rsidP="00771058">
            <w:pPr>
              <w:pStyle w:val="TAL"/>
              <w:rPr>
                <w:del w:id="1227" w:author="Ericsson" w:date="2022-08-02T19:54:00Z"/>
                <w:b/>
                <w:i/>
                <w:szCs w:val="22"/>
                <w:lang w:eastAsia="sv-SE"/>
              </w:rPr>
            </w:pPr>
            <w:del w:id="1228" w:author="Ericsson" w:date="2022-08-02T19:54:00Z">
              <w:r w:rsidRPr="00962B3F" w:rsidDel="007F176C">
                <w:rPr>
                  <w:b/>
                  <w:i/>
                  <w:szCs w:val="22"/>
                  <w:lang w:eastAsia="sv-SE"/>
                </w:rPr>
                <w:delText>pdu-SessionIdList</w:delText>
              </w:r>
            </w:del>
          </w:p>
          <w:p w14:paraId="7661C45B" w14:textId="216C1281" w:rsidR="00811135" w:rsidRPr="00962B3F" w:rsidDel="007F176C" w:rsidRDefault="00811135" w:rsidP="00771058">
            <w:pPr>
              <w:pStyle w:val="TAL"/>
              <w:rPr>
                <w:del w:id="1229" w:author="Ericsson" w:date="2022-08-02T19:54:00Z"/>
                <w:b/>
                <w:i/>
                <w:szCs w:val="22"/>
                <w:lang w:eastAsia="sv-SE"/>
              </w:rPr>
            </w:pPr>
            <w:del w:id="1230" w:author="Ericsson" w:date="2022-08-02T19:54:00Z">
              <w:r w:rsidRPr="00962B3F" w:rsidDel="007F176C">
                <w:rPr>
                  <w:szCs w:val="22"/>
                  <w:lang w:eastAsia="sv-SE"/>
                </w:rPr>
                <w:delText>Contains the identity of the PDU session, or the identities of the PDU sessions, used for application data flows subject to the RAN visible application layer measurements.</w:delText>
              </w:r>
            </w:del>
          </w:p>
        </w:tc>
      </w:tr>
      <w:bookmarkEnd w:id="1205"/>
    </w:tbl>
    <w:p w14:paraId="0A9F1B5E" w14:textId="0CCBEDD4" w:rsidR="00811135" w:rsidRDefault="00811135" w:rsidP="00394471">
      <w:pPr>
        <w:rPr>
          <w:ins w:id="1231" w:author="Ericsson" w:date="2022-08-02T19:50: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53852" w:rsidRPr="00962B3F" w14:paraId="7DD372D9" w14:textId="77777777" w:rsidTr="00AC59E8">
        <w:trPr>
          <w:ins w:id="1232"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730ABBCC" w14:textId="0E25B86B" w:rsidR="00C53852" w:rsidRPr="00962B3F" w:rsidRDefault="00C53852" w:rsidP="00AC59E8">
            <w:pPr>
              <w:pStyle w:val="TAH"/>
              <w:rPr>
                <w:ins w:id="1233" w:author="Ericsson" w:date="2022-08-02T19:50:00Z"/>
                <w:szCs w:val="22"/>
                <w:lang w:eastAsia="sv-SE"/>
              </w:rPr>
            </w:pPr>
            <w:ins w:id="1234" w:author="Ericsson" w:date="2022-08-02T19:50:00Z">
              <w:r w:rsidRPr="00962B3F">
                <w:rPr>
                  <w:i/>
                  <w:szCs w:val="22"/>
                  <w:lang w:eastAsia="sv-SE"/>
                </w:rPr>
                <w:t>RAN-Visible</w:t>
              </w:r>
              <w:r>
                <w:rPr>
                  <w:i/>
                  <w:szCs w:val="22"/>
                  <w:lang w:eastAsia="sv-SE"/>
                </w:rPr>
                <w:t>Measurement</w:t>
              </w:r>
              <w:r w:rsidRPr="00962B3F">
                <w:rPr>
                  <w:i/>
                  <w:szCs w:val="22"/>
                  <w:lang w:eastAsia="sv-SE"/>
                </w:rPr>
                <w:t xml:space="preserve">s </w:t>
              </w:r>
              <w:r w:rsidRPr="00962B3F">
                <w:rPr>
                  <w:szCs w:val="22"/>
                  <w:lang w:eastAsia="sv-SE"/>
                </w:rPr>
                <w:t>field descriptions</w:t>
              </w:r>
            </w:ins>
          </w:p>
        </w:tc>
      </w:tr>
      <w:tr w:rsidR="00C53852" w:rsidRPr="00962B3F" w14:paraId="3D4C7EAE" w14:textId="77777777" w:rsidTr="00AC59E8">
        <w:trPr>
          <w:ins w:id="1235"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33E9E4D8" w14:textId="4E765732" w:rsidR="00C53852" w:rsidRPr="00962B3F" w:rsidRDefault="00563CD8" w:rsidP="00AC59E8">
            <w:pPr>
              <w:pStyle w:val="TAL"/>
              <w:rPr>
                <w:ins w:id="1236" w:author="Ericsson" w:date="2022-08-02T19:50:00Z"/>
                <w:b/>
                <w:i/>
                <w:szCs w:val="22"/>
                <w:lang w:eastAsia="sv-SE"/>
              </w:rPr>
            </w:pPr>
            <w:ins w:id="1237" w:author="Ericsson" w:date="2022-08-02T19:50:00Z">
              <w:r>
                <w:rPr>
                  <w:b/>
                  <w:i/>
                  <w:szCs w:val="22"/>
                  <w:lang w:eastAsia="sv-SE"/>
                </w:rPr>
                <w:t>appLayerBufferLevelList</w:t>
              </w:r>
            </w:ins>
          </w:p>
          <w:p w14:paraId="2EFD0F9B" w14:textId="35D8CF99" w:rsidR="00C53852" w:rsidRPr="00962B3F" w:rsidRDefault="00563CD8" w:rsidP="00AC59E8">
            <w:pPr>
              <w:pStyle w:val="TAL"/>
              <w:rPr>
                <w:ins w:id="1238" w:author="Ericsson" w:date="2022-08-02T19:50:00Z"/>
                <w:szCs w:val="22"/>
                <w:lang w:eastAsia="sv-SE"/>
              </w:rPr>
            </w:pPr>
            <w:ins w:id="1239" w:author="Ericsson" w:date="2022-08-02T19:51:00Z">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ins>
            <w:ins w:id="1240" w:author="Ericsson" w:date="2022-08-02T19:50:00Z">
              <w:r w:rsidR="00C53852" w:rsidRPr="00962B3F">
                <w:rPr>
                  <w:szCs w:val="22"/>
                  <w:lang w:eastAsia="sv-SE"/>
                </w:rPr>
                <w:t>.</w:t>
              </w:r>
            </w:ins>
          </w:p>
        </w:tc>
      </w:tr>
      <w:tr w:rsidR="00C53852" w:rsidRPr="00962B3F" w14:paraId="09E4286F" w14:textId="77777777" w:rsidTr="00AC59E8">
        <w:trPr>
          <w:ins w:id="1241"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3AA4BD17" w14:textId="106C6B7E" w:rsidR="00C53852" w:rsidRPr="00962B3F" w:rsidRDefault="00261722" w:rsidP="00AC59E8">
            <w:pPr>
              <w:pStyle w:val="TAL"/>
              <w:rPr>
                <w:ins w:id="1242" w:author="Ericsson" w:date="2022-08-02T19:50:00Z"/>
                <w:b/>
                <w:i/>
                <w:szCs w:val="22"/>
                <w:lang w:eastAsia="sv-SE"/>
              </w:rPr>
            </w:pPr>
            <w:ins w:id="1243" w:author="Ericsson" w:date="2022-08-02T19:51:00Z">
              <w:r>
                <w:rPr>
                  <w:b/>
                  <w:i/>
                  <w:szCs w:val="22"/>
                  <w:lang w:eastAsia="sv-SE"/>
                </w:rPr>
                <w:t>pl</w:t>
              </w:r>
            </w:ins>
            <w:ins w:id="1244" w:author="Ericsson" w:date="2022-08-02T19:50:00Z">
              <w:r w:rsidR="00C53852" w:rsidRPr="00962B3F">
                <w:rPr>
                  <w:b/>
                  <w:i/>
                  <w:szCs w:val="22"/>
                  <w:lang w:eastAsia="sv-SE"/>
                </w:rPr>
                <w:t>a</w:t>
              </w:r>
            </w:ins>
            <w:ins w:id="1245" w:author="Ericsson" w:date="2022-08-02T19:51:00Z">
              <w:r>
                <w:rPr>
                  <w:b/>
                  <w:i/>
                  <w:szCs w:val="22"/>
                  <w:lang w:eastAsia="sv-SE"/>
                </w:rPr>
                <w:t>y</w:t>
              </w:r>
            </w:ins>
            <w:ins w:id="1246" w:author="Ericsson" w:date="2022-08-02T19:52:00Z">
              <w:r>
                <w:rPr>
                  <w:b/>
                  <w:i/>
                  <w:szCs w:val="22"/>
                  <w:lang w:eastAsia="sv-SE"/>
                </w:rPr>
                <w:t>outDelayForMediaStartup</w:t>
              </w:r>
            </w:ins>
          </w:p>
          <w:p w14:paraId="5CF6FA10" w14:textId="6D32AB62" w:rsidR="00C53852" w:rsidRPr="00962B3F" w:rsidRDefault="007F176C" w:rsidP="00AC59E8">
            <w:pPr>
              <w:pStyle w:val="TAL"/>
              <w:rPr>
                <w:ins w:id="1247" w:author="Ericsson" w:date="2022-08-02T19:50:00Z"/>
                <w:szCs w:val="22"/>
                <w:lang w:eastAsia="sv-SE"/>
              </w:rPr>
            </w:pPr>
            <w:ins w:id="1248" w:author="Ericsson" w:date="2022-08-02T19:52:00Z">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ins>
            <w:ins w:id="1249" w:author="Ericsson" w:date="2022-08-02T19:50:00Z">
              <w:r w:rsidR="00C53852" w:rsidRPr="00962B3F">
                <w:rPr>
                  <w:szCs w:val="22"/>
                  <w:lang w:eastAsia="sv-SE"/>
                </w:rPr>
                <w:t>.</w:t>
              </w:r>
            </w:ins>
          </w:p>
        </w:tc>
      </w:tr>
      <w:tr w:rsidR="00C53852" w:rsidRPr="00962B3F" w14:paraId="00B04982" w14:textId="77777777" w:rsidTr="00AC59E8">
        <w:trPr>
          <w:ins w:id="1250" w:author="Ericsson" w:date="2022-08-02T19:50:00Z"/>
        </w:trPr>
        <w:tc>
          <w:tcPr>
            <w:tcW w:w="14132" w:type="dxa"/>
            <w:tcBorders>
              <w:top w:val="single" w:sz="4" w:space="0" w:color="auto"/>
              <w:left w:val="single" w:sz="4" w:space="0" w:color="auto"/>
              <w:bottom w:val="single" w:sz="4" w:space="0" w:color="auto"/>
              <w:right w:val="single" w:sz="4" w:space="0" w:color="auto"/>
            </w:tcBorders>
          </w:tcPr>
          <w:p w14:paraId="10EFDE07" w14:textId="53743236" w:rsidR="00C53852" w:rsidRPr="00962B3F" w:rsidRDefault="007F176C" w:rsidP="00AC59E8">
            <w:pPr>
              <w:pStyle w:val="TAL"/>
              <w:rPr>
                <w:ins w:id="1251" w:author="Ericsson" w:date="2022-08-02T19:50:00Z"/>
                <w:b/>
                <w:i/>
                <w:szCs w:val="22"/>
                <w:lang w:eastAsia="sv-SE"/>
              </w:rPr>
            </w:pPr>
            <w:ins w:id="1252" w:author="Ericsson" w:date="2022-08-02T19:53:00Z">
              <w:r>
                <w:rPr>
                  <w:b/>
                  <w:i/>
                  <w:szCs w:val="22"/>
                  <w:lang w:eastAsia="sv-SE"/>
                </w:rPr>
                <w:t>pdu-SessionIdList</w:t>
              </w:r>
            </w:ins>
          </w:p>
          <w:p w14:paraId="5D2572C1" w14:textId="2BE3665B" w:rsidR="00C53852" w:rsidRPr="00962B3F" w:rsidRDefault="007F176C" w:rsidP="00AC59E8">
            <w:pPr>
              <w:pStyle w:val="TAL"/>
              <w:rPr>
                <w:ins w:id="1253" w:author="Ericsson" w:date="2022-08-02T19:50:00Z"/>
                <w:b/>
                <w:i/>
                <w:szCs w:val="22"/>
                <w:lang w:eastAsia="sv-SE"/>
              </w:rPr>
            </w:pPr>
            <w:ins w:id="1254" w:author="Ericsson" w:date="2022-08-02T19:53:00Z">
              <w:r w:rsidRPr="00962B3F">
                <w:rPr>
                  <w:szCs w:val="22"/>
                  <w:lang w:eastAsia="sv-SE"/>
                </w:rPr>
                <w:t>Contains the identity of the PDU session, or the identities of the PDU sessions, used for application data flows subject to the RAN visible application layer measurements</w:t>
              </w:r>
            </w:ins>
            <w:ins w:id="1255" w:author="Ericsson" w:date="2022-08-02T19:50:00Z">
              <w:r w:rsidR="00C53852" w:rsidRPr="00962B3F">
                <w:rPr>
                  <w:szCs w:val="22"/>
                  <w:lang w:eastAsia="sv-SE"/>
                </w:rPr>
                <w:t>.</w:t>
              </w:r>
            </w:ins>
          </w:p>
        </w:tc>
      </w:tr>
    </w:tbl>
    <w:p w14:paraId="066F82F6" w14:textId="77777777" w:rsidR="00C53852" w:rsidRPr="00962B3F" w:rsidRDefault="00C53852" w:rsidP="00394471"/>
    <w:p w14:paraId="40966AC0" w14:textId="77777777" w:rsidR="00394471" w:rsidRPr="00962B3F" w:rsidRDefault="00394471" w:rsidP="00394471">
      <w:pPr>
        <w:pStyle w:val="Heading4"/>
      </w:pPr>
      <w:bookmarkStart w:id="1256" w:name="_Toc60777102"/>
      <w:bookmarkStart w:id="1257" w:name="_Toc100929979"/>
      <w:r w:rsidRPr="00962B3F">
        <w:t>–</w:t>
      </w:r>
      <w:r w:rsidRPr="00962B3F">
        <w:tab/>
      </w:r>
      <w:r w:rsidRPr="00962B3F">
        <w:rPr>
          <w:i/>
        </w:rPr>
        <w:t>MIB</w:t>
      </w:r>
      <w:bookmarkEnd w:id="1256"/>
      <w:bookmarkEnd w:id="1257"/>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lastRenderedPageBreak/>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lastRenderedPageBreak/>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258" w:name="_Toc60777103"/>
      <w:bookmarkStart w:id="1259" w:name="_Toc100929980"/>
      <w:r w:rsidRPr="00962B3F">
        <w:t>–</w:t>
      </w:r>
      <w:r w:rsidRPr="00962B3F">
        <w:tab/>
      </w:r>
      <w:r w:rsidRPr="00962B3F">
        <w:rPr>
          <w:i/>
        </w:rPr>
        <w:t>MobilityFromNRCommand</w:t>
      </w:r>
      <w:bookmarkEnd w:id="1258"/>
      <w:bookmarkEnd w:id="1259"/>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t>Direction: Network to UE</w:t>
      </w:r>
    </w:p>
    <w:p w14:paraId="32B33E48" w14:textId="77777777" w:rsidR="00394471" w:rsidRPr="00962B3F" w:rsidRDefault="00394471" w:rsidP="00394471">
      <w:pPr>
        <w:pStyle w:val="TH"/>
      </w:pPr>
      <w:r w:rsidRPr="00962B3F">
        <w:rPr>
          <w:i/>
        </w:rPr>
        <w:lastRenderedPageBreak/>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260" w:name="_Toc60777104"/>
      <w:bookmarkStart w:id="1261" w:name="_Toc100929981"/>
      <w:r w:rsidRPr="00962B3F">
        <w:t>–</w:t>
      </w:r>
      <w:r w:rsidRPr="00962B3F">
        <w:tab/>
      </w:r>
      <w:r w:rsidRPr="00962B3F">
        <w:rPr>
          <w:i/>
        </w:rPr>
        <w:t>Paging</w:t>
      </w:r>
      <w:bookmarkEnd w:id="1260"/>
      <w:bookmarkEnd w:id="1261"/>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262" w:name="_Toc60777105"/>
      <w:bookmarkStart w:id="1263" w:name="_Toc100929982"/>
      <w:r w:rsidRPr="00962B3F">
        <w:t>–</w:t>
      </w:r>
      <w:r w:rsidRPr="00962B3F">
        <w:tab/>
      </w:r>
      <w:r w:rsidRPr="00962B3F">
        <w:rPr>
          <w:i/>
          <w:noProof/>
        </w:rPr>
        <w:t>RRCReestablishment</w:t>
      </w:r>
      <w:bookmarkEnd w:id="1262"/>
      <w:bookmarkEnd w:id="1263"/>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264" w:name="_Toc60777106"/>
      <w:bookmarkStart w:id="1265" w:name="_Toc100929983"/>
      <w:r w:rsidRPr="00962B3F">
        <w:t>–</w:t>
      </w:r>
      <w:r w:rsidRPr="00962B3F">
        <w:tab/>
      </w:r>
      <w:r w:rsidRPr="00962B3F">
        <w:rPr>
          <w:i/>
          <w:noProof/>
        </w:rPr>
        <w:t>RRCReestablishmentComplete</w:t>
      </w:r>
      <w:bookmarkEnd w:id="1264"/>
      <w:bookmarkEnd w:id="1265"/>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266" w:name="_Toc60777107"/>
      <w:bookmarkStart w:id="1267" w:name="_Toc100929984"/>
      <w:r w:rsidRPr="00962B3F">
        <w:t>–</w:t>
      </w:r>
      <w:r w:rsidRPr="00962B3F">
        <w:tab/>
      </w:r>
      <w:r w:rsidRPr="00962B3F">
        <w:rPr>
          <w:i/>
          <w:noProof/>
        </w:rPr>
        <w:t>RRCReestablishmentRequest</w:t>
      </w:r>
      <w:bookmarkEnd w:id="1266"/>
      <w:bookmarkEnd w:id="1267"/>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268" w:name="_Toc60777108"/>
      <w:bookmarkStart w:id="1269" w:name="_Toc100929985"/>
      <w:r w:rsidRPr="00962B3F">
        <w:t>–</w:t>
      </w:r>
      <w:r w:rsidRPr="00962B3F">
        <w:tab/>
      </w:r>
      <w:r w:rsidRPr="00962B3F">
        <w:rPr>
          <w:i/>
          <w:noProof/>
        </w:rPr>
        <w:t>RRCReconfiguration</w:t>
      </w:r>
      <w:bookmarkEnd w:id="1268"/>
      <w:bookmarkEnd w:id="1269"/>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270" w:name="_Toc60777109"/>
      <w:bookmarkStart w:id="1271" w:name="_Toc100929986"/>
      <w:r w:rsidRPr="00962B3F">
        <w:rPr>
          <w:i/>
          <w:iCs/>
        </w:rPr>
        <w:t>–</w:t>
      </w:r>
      <w:r w:rsidRPr="00962B3F">
        <w:rPr>
          <w:i/>
          <w:iCs/>
        </w:rPr>
        <w:tab/>
      </w:r>
      <w:r w:rsidRPr="00962B3F">
        <w:rPr>
          <w:i/>
          <w:iCs/>
          <w:noProof/>
        </w:rPr>
        <w:t>RRCReconfigurationComplete</w:t>
      </w:r>
      <w:bookmarkEnd w:id="1270"/>
      <w:bookmarkEnd w:id="1271"/>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272" w:name="_Toc60777110"/>
      <w:bookmarkStart w:id="1273" w:name="_Toc100929987"/>
      <w:r w:rsidRPr="00962B3F">
        <w:t>–</w:t>
      </w:r>
      <w:r w:rsidRPr="00962B3F">
        <w:tab/>
      </w:r>
      <w:r w:rsidRPr="00962B3F">
        <w:rPr>
          <w:i/>
          <w:noProof/>
        </w:rPr>
        <w:t>RRCReject</w:t>
      </w:r>
      <w:bookmarkEnd w:id="1272"/>
      <w:bookmarkEnd w:id="1273"/>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274" w:name="_Toc60777111"/>
      <w:bookmarkStart w:id="1275" w:name="_Toc100929988"/>
      <w:r w:rsidRPr="00962B3F">
        <w:t>–</w:t>
      </w:r>
      <w:r w:rsidRPr="00962B3F">
        <w:tab/>
      </w:r>
      <w:r w:rsidRPr="00962B3F">
        <w:rPr>
          <w:i/>
          <w:noProof/>
        </w:rPr>
        <w:t>RRCRelease</w:t>
      </w:r>
      <w:bookmarkEnd w:id="1274"/>
      <w:bookmarkEnd w:id="1275"/>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276" w:name="_Hlk95905177"/>
      <w:r w:rsidRPr="00962B3F">
        <w:t>cg-SDT-TA-Valid</w:t>
      </w:r>
      <w:bookmarkEnd w:id="1276"/>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D15CA1">
            <w:pPr>
              <w:pStyle w:val="TAL"/>
              <w:rPr>
                <w:b/>
                <w:i/>
                <w:lang w:eastAsia="sv-SE"/>
              </w:rPr>
            </w:pPr>
            <w:r w:rsidRPr="00962B3F">
              <w:rPr>
                <w:b/>
                <w:i/>
                <w:lang w:eastAsia="sv-SE"/>
              </w:rPr>
              <w:t>bwp-NUL</w:t>
            </w:r>
          </w:p>
          <w:p w14:paraId="30F60915" w14:textId="77777777" w:rsidR="00893D04" w:rsidRPr="00962B3F" w:rsidRDefault="00893D04" w:rsidP="00D15CA1">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D15CA1">
            <w:pPr>
              <w:pStyle w:val="TAL"/>
              <w:rPr>
                <w:b/>
                <w:bCs/>
                <w:i/>
              </w:rPr>
            </w:pPr>
            <w:r w:rsidRPr="00962B3F">
              <w:rPr>
                <w:b/>
                <w:bCs/>
                <w:i/>
              </w:rPr>
              <w:t>srs-PosConfig-NUL</w:t>
            </w:r>
          </w:p>
          <w:p w14:paraId="01225808" w14:textId="61C9FC0A" w:rsidR="00893D04" w:rsidRPr="00962B3F" w:rsidRDefault="00893D04" w:rsidP="00D15CA1">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D15CA1">
            <w:pPr>
              <w:pStyle w:val="TAL"/>
              <w:rPr>
                <w:b/>
                <w:bCs/>
                <w:i/>
              </w:rPr>
            </w:pPr>
            <w:r w:rsidRPr="00962B3F">
              <w:rPr>
                <w:b/>
                <w:bCs/>
                <w:i/>
              </w:rPr>
              <w:t>srs-PosConfig-SUL</w:t>
            </w:r>
          </w:p>
          <w:p w14:paraId="353B11EC" w14:textId="1CD6E4CD" w:rsidR="00893D04" w:rsidRPr="00962B3F" w:rsidRDefault="00893D04" w:rsidP="00D15CA1">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D15CA1">
            <w:pPr>
              <w:pStyle w:val="TAL"/>
              <w:rPr>
                <w:b/>
                <w:i/>
                <w:iCs/>
                <w:lang w:eastAsia="ko-KR"/>
              </w:rPr>
            </w:pPr>
            <w:r w:rsidRPr="00962B3F">
              <w:rPr>
                <w:b/>
                <w:i/>
                <w:iCs/>
                <w:lang w:eastAsia="ko-KR"/>
              </w:rPr>
              <w:t>sl-UEIdentityRemote</w:t>
            </w:r>
          </w:p>
          <w:p w14:paraId="30AC4026" w14:textId="0B83B98C" w:rsidR="002D76C2" w:rsidRPr="00962B3F" w:rsidRDefault="002D76C2" w:rsidP="00D15CA1">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D15CA1">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D15CA1">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277" w:name="_Toc60777112"/>
      <w:bookmarkStart w:id="1278" w:name="_Toc100929989"/>
      <w:r w:rsidRPr="00962B3F">
        <w:t>–</w:t>
      </w:r>
      <w:r w:rsidRPr="00962B3F">
        <w:tab/>
      </w:r>
      <w:r w:rsidRPr="00962B3F">
        <w:rPr>
          <w:i/>
          <w:noProof/>
        </w:rPr>
        <w:t>RRCResume</w:t>
      </w:r>
      <w:bookmarkEnd w:id="1277"/>
      <w:bookmarkEnd w:id="1278"/>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79" w:name="_Toc60777113"/>
      <w:bookmarkStart w:id="1280" w:name="_Toc100929990"/>
      <w:r w:rsidRPr="00962B3F">
        <w:lastRenderedPageBreak/>
        <w:t>–</w:t>
      </w:r>
      <w:r w:rsidRPr="00962B3F">
        <w:tab/>
      </w:r>
      <w:r w:rsidRPr="00962B3F">
        <w:rPr>
          <w:i/>
          <w:noProof/>
        </w:rPr>
        <w:t>RRCResumeComplete</w:t>
      </w:r>
      <w:bookmarkEnd w:id="1279"/>
      <w:bookmarkEnd w:id="1280"/>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81" w:name="_Toc60777114"/>
      <w:bookmarkStart w:id="1282" w:name="_Toc100929991"/>
      <w:r w:rsidRPr="00962B3F">
        <w:t>–</w:t>
      </w:r>
      <w:r w:rsidRPr="00962B3F">
        <w:tab/>
      </w:r>
      <w:r w:rsidRPr="00962B3F">
        <w:rPr>
          <w:i/>
          <w:noProof/>
        </w:rPr>
        <w:t>RRCResumeRequest</w:t>
      </w:r>
      <w:bookmarkEnd w:id="1281"/>
      <w:bookmarkEnd w:id="1282"/>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83" w:name="_Toc60777115"/>
      <w:bookmarkStart w:id="1284" w:name="_Toc100929992"/>
      <w:r w:rsidRPr="00962B3F">
        <w:t>–</w:t>
      </w:r>
      <w:r w:rsidRPr="00962B3F">
        <w:tab/>
      </w:r>
      <w:r w:rsidRPr="00962B3F">
        <w:rPr>
          <w:i/>
          <w:noProof/>
        </w:rPr>
        <w:t>RRCResumeRequest1</w:t>
      </w:r>
      <w:bookmarkEnd w:id="1283"/>
      <w:bookmarkEnd w:id="1284"/>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85" w:name="_Toc60777116"/>
      <w:bookmarkStart w:id="1286" w:name="_Toc100929993"/>
      <w:r w:rsidRPr="00962B3F">
        <w:t>–</w:t>
      </w:r>
      <w:r w:rsidRPr="00962B3F">
        <w:tab/>
      </w:r>
      <w:r w:rsidRPr="00962B3F">
        <w:rPr>
          <w:i/>
          <w:noProof/>
        </w:rPr>
        <w:t>RRCSetup</w:t>
      </w:r>
      <w:bookmarkEnd w:id="1285"/>
      <w:bookmarkEnd w:id="1286"/>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87" w:name="_Toc60777117"/>
      <w:bookmarkStart w:id="1288" w:name="_Toc100929994"/>
      <w:r w:rsidRPr="00962B3F">
        <w:t>–</w:t>
      </w:r>
      <w:r w:rsidRPr="00962B3F">
        <w:tab/>
      </w:r>
      <w:r w:rsidRPr="00962B3F">
        <w:rPr>
          <w:i/>
          <w:noProof/>
        </w:rPr>
        <w:t>RRCSetupComplete</w:t>
      </w:r>
      <w:bookmarkEnd w:id="1287"/>
      <w:bookmarkEnd w:id="1288"/>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89" w:name="_Toc60777118"/>
      <w:bookmarkStart w:id="1290" w:name="_Toc100929995"/>
      <w:r w:rsidRPr="00962B3F">
        <w:rPr>
          <w:i/>
          <w:iCs/>
        </w:rPr>
        <w:t>–</w:t>
      </w:r>
      <w:r w:rsidRPr="00962B3F">
        <w:rPr>
          <w:i/>
          <w:iCs/>
        </w:rPr>
        <w:tab/>
      </w:r>
      <w:r w:rsidRPr="00962B3F">
        <w:rPr>
          <w:i/>
          <w:iCs/>
          <w:noProof/>
        </w:rPr>
        <w:t>RRCSetupRequest</w:t>
      </w:r>
      <w:bookmarkEnd w:id="1289"/>
      <w:bookmarkEnd w:id="1290"/>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91" w:name="_Toc60777119"/>
      <w:bookmarkStart w:id="1292" w:name="_Toc100929996"/>
      <w:r w:rsidRPr="00962B3F">
        <w:t>–</w:t>
      </w:r>
      <w:r w:rsidRPr="00962B3F">
        <w:tab/>
      </w:r>
      <w:r w:rsidRPr="00962B3F">
        <w:rPr>
          <w:bCs/>
          <w:i/>
          <w:iCs/>
          <w:noProof/>
        </w:rPr>
        <w:t>RRCSystemInfoRequest</w:t>
      </w:r>
      <w:bookmarkEnd w:id="1291"/>
      <w:bookmarkEnd w:id="1292"/>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93" w:name="_Toc60777120"/>
      <w:bookmarkStart w:id="1294" w:name="_Toc100929997"/>
      <w:r w:rsidRPr="00962B3F">
        <w:rPr>
          <w:i/>
          <w:iCs/>
        </w:rPr>
        <w:t>–</w:t>
      </w:r>
      <w:r w:rsidRPr="00962B3F">
        <w:rPr>
          <w:i/>
          <w:iCs/>
        </w:rPr>
        <w:tab/>
        <w:t>SCGFailureInformation</w:t>
      </w:r>
      <w:bookmarkEnd w:id="1293"/>
      <w:bookmarkEnd w:id="1294"/>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95" w:name="_Toc60777121"/>
      <w:bookmarkStart w:id="1296" w:name="_Toc100929998"/>
      <w:r w:rsidRPr="00962B3F">
        <w:rPr>
          <w:i/>
          <w:iCs/>
        </w:rPr>
        <w:t>–</w:t>
      </w:r>
      <w:r w:rsidRPr="00962B3F">
        <w:rPr>
          <w:i/>
          <w:iCs/>
        </w:rPr>
        <w:tab/>
        <w:t>SCGFailureInformationEUTRA</w:t>
      </w:r>
      <w:bookmarkEnd w:id="1295"/>
      <w:bookmarkEnd w:id="1296"/>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97" w:name="_Toc60777122"/>
      <w:bookmarkStart w:id="1298" w:name="_Toc100929999"/>
      <w:r w:rsidRPr="00962B3F">
        <w:t>–</w:t>
      </w:r>
      <w:r w:rsidRPr="00962B3F">
        <w:tab/>
      </w:r>
      <w:r w:rsidRPr="00962B3F">
        <w:rPr>
          <w:i/>
          <w:noProof/>
        </w:rPr>
        <w:t>SecurityModeCommand</w:t>
      </w:r>
      <w:bookmarkEnd w:id="1297"/>
      <w:bookmarkEnd w:id="1298"/>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99" w:name="_Toc60777123"/>
      <w:bookmarkStart w:id="1300" w:name="_Toc100930000"/>
      <w:r w:rsidRPr="00962B3F">
        <w:t>–</w:t>
      </w:r>
      <w:r w:rsidRPr="00962B3F">
        <w:tab/>
      </w:r>
      <w:r w:rsidRPr="00962B3F">
        <w:rPr>
          <w:i/>
          <w:noProof/>
        </w:rPr>
        <w:t>SecurityModeComplete</w:t>
      </w:r>
      <w:bookmarkEnd w:id="1299"/>
      <w:bookmarkEnd w:id="1300"/>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301" w:name="_Toc60777124"/>
      <w:bookmarkStart w:id="1302" w:name="_Toc100930001"/>
      <w:r w:rsidRPr="00962B3F">
        <w:t>–</w:t>
      </w:r>
      <w:r w:rsidRPr="00962B3F">
        <w:tab/>
      </w:r>
      <w:r w:rsidRPr="00962B3F">
        <w:rPr>
          <w:i/>
          <w:noProof/>
        </w:rPr>
        <w:t>SecurityModeFailure</w:t>
      </w:r>
      <w:bookmarkEnd w:id="1301"/>
      <w:bookmarkEnd w:id="1302"/>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303" w:name="_Toc60777125"/>
      <w:bookmarkStart w:id="1304" w:name="_Toc100930002"/>
      <w:r w:rsidRPr="00962B3F">
        <w:lastRenderedPageBreak/>
        <w:t>–</w:t>
      </w:r>
      <w:r w:rsidRPr="00962B3F">
        <w:tab/>
      </w:r>
      <w:r w:rsidRPr="00962B3F">
        <w:rPr>
          <w:i/>
          <w:noProof/>
        </w:rPr>
        <w:t>SIB1</w:t>
      </w:r>
      <w:bookmarkEnd w:id="1303"/>
      <w:bookmarkEnd w:id="1304"/>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D15CA1">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D15CA1">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305" w:name="_Toc60777126"/>
      <w:bookmarkStart w:id="1306" w:name="_Toc100930003"/>
      <w:r w:rsidRPr="00962B3F">
        <w:t>–</w:t>
      </w:r>
      <w:r w:rsidRPr="00962B3F">
        <w:tab/>
      </w:r>
      <w:r w:rsidRPr="00962B3F">
        <w:rPr>
          <w:i/>
          <w:iCs/>
        </w:rPr>
        <w:t>SidelinkUEInformation</w:t>
      </w:r>
      <w:r w:rsidRPr="00962B3F">
        <w:rPr>
          <w:i/>
          <w:iCs/>
          <w:noProof/>
        </w:rPr>
        <w:t>NR</w:t>
      </w:r>
      <w:bookmarkEnd w:id="1305"/>
      <w:bookmarkEnd w:id="1306"/>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D15CA1">
            <w:pPr>
              <w:pStyle w:val="TAH"/>
              <w:rPr>
                <w:b w:val="0"/>
                <w:lang w:eastAsia="en-GB"/>
              </w:rPr>
            </w:pPr>
            <w:bookmarkStart w:id="1307"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D15CA1">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D15CA1">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D15CA1">
            <w:pPr>
              <w:pStyle w:val="TAL"/>
              <w:rPr>
                <w:b/>
                <w:bCs/>
                <w:i/>
                <w:iCs/>
                <w:lang w:eastAsia="zh-CN"/>
              </w:rPr>
            </w:pPr>
            <w:r w:rsidRPr="00962B3F">
              <w:rPr>
                <w:b/>
                <w:bCs/>
                <w:i/>
                <w:iCs/>
                <w:lang w:eastAsia="zh-CN"/>
              </w:rPr>
              <w:t>sl-SourceIdentityRelayUE</w:t>
            </w:r>
          </w:p>
          <w:p w14:paraId="310EE26A" w14:textId="77777777" w:rsidR="00CC30D0" w:rsidRPr="00962B3F" w:rsidRDefault="00CC30D0" w:rsidP="00D15CA1">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D15CA1">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D15CA1">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307"/>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308" w:name="_Toc60777127"/>
      <w:bookmarkStart w:id="1309" w:name="_Toc100930004"/>
      <w:r w:rsidRPr="00962B3F">
        <w:t>–</w:t>
      </w:r>
      <w:r w:rsidRPr="00962B3F">
        <w:tab/>
      </w:r>
      <w:r w:rsidRPr="00962B3F">
        <w:rPr>
          <w:i/>
        </w:rPr>
        <w:t>SystemInformation</w:t>
      </w:r>
      <w:bookmarkEnd w:id="1308"/>
      <w:bookmarkEnd w:id="1309"/>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310" w:name="_Toc60777128"/>
      <w:bookmarkStart w:id="1311" w:name="_Toc100930005"/>
      <w:r w:rsidRPr="00962B3F">
        <w:t>–</w:t>
      </w:r>
      <w:r w:rsidRPr="00962B3F">
        <w:tab/>
      </w:r>
      <w:r w:rsidRPr="00962B3F">
        <w:rPr>
          <w:i/>
          <w:noProof/>
        </w:rPr>
        <w:t>UEAssistanceInformation</w:t>
      </w:r>
      <w:bookmarkEnd w:id="1310"/>
      <w:bookmarkEnd w:id="1311"/>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312"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312"/>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313" w:name="_Toc60777129"/>
      <w:bookmarkStart w:id="1314" w:name="_Toc100930006"/>
      <w:r w:rsidRPr="00962B3F">
        <w:lastRenderedPageBreak/>
        <w:t>–</w:t>
      </w:r>
      <w:r w:rsidRPr="00962B3F">
        <w:tab/>
      </w:r>
      <w:r w:rsidRPr="00962B3F">
        <w:rPr>
          <w:i/>
        </w:rPr>
        <w:t>UECapabilityEnquiry</w:t>
      </w:r>
      <w:bookmarkEnd w:id="1313"/>
      <w:bookmarkEnd w:id="1314"/>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315" w:name="_Toc60777130"/>
      <w:bookmarkStart w:id="1316" w:name="_Toc100930007"/>
      <w:r w:rsidRPr="00962B3F">
        <w:t>–</w:t>
      </w:r>
      <w:r w:rsidRPr="00962B3F">
        <w:tab/>
      </w:r>
      <w:r w:rsidRPr="00962B3F">
        <w:rPr>
          <w:i/>
        </w:rPr>
        <w:t>UECapabilityInformation</w:t>
      </w:r>
      <w:bookmarkEnd w:id="1315"/>
      <w:bookmarkEnd w:id="1316"/>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317" w:name="_Toc60777131"/>
      <w:bookmarkStart w:id="1318" w:name="_Toc100930008"/>
      <w:r w:rsidRPr="00962B3F">
        <w:t>–</w:t>
      </w:r>
      <w:r w:rsidRPr="00962B3F">
        <w:tab/>
      </w:r>
      <w:r w:rsidRPr="00962B3F">
        <w:rPr>
          <w:i/>
        </w:rPr>
        <w:t>UEInformationRequest</w:t>
      </w:r>
      <w:bookmarkEnd w:id="1317"/>
      <w:bookmarkEnd w:id="1318"/>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319" w:name="_Toc60777132"/>
      <w:bookmarkStart w:id="1320" w:name="_Toc100930009"/>
      <w:r w:rsidRPr="00962B3F">
        <w:lastRenderedPageBreak/>
        <w:t>–</w:t>
      </w:r>
      <w:r w:rsidRPr="00962B3F">
        <w:tab/>
      </w:r>
      <w:r w:rsidRPr="00962B3F">
        <w:rPr>
          <w:i/>
        </w:rPr>
        <w:t>UEInformationResponse</w:t>
      </w:r>
      <w:bookmarkEnd w:id="1319"/>
      <w:bookmarkEnd w:id="1320"/>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321" w:name="OLE_LINK19"/>
      <w:r w:rsidRPr="00962B3F">
        <w:rPr>
          <w:rFonts w:eastAsia="DengXian"/>
        </w:rPr>
        <w:t>maxCEFReport-r17</w:t>
      </w:r>
      <w:bookmarkEnd w:id="1321"/>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D15CA1">
            <w:pPr>
              <w:pStyle w:val="TAL"/>
              <w:rPr>
                <w:b/>
                <w:i/>
                <w:lang w:eastAsia="sv-SE"/>
              </w:rPr>
            </w:pPr>
            <w:r w:rsidRPr="00962B3F">
              <w:rPr>
                <w:b/>
                <w:i/>
                <w:lang w:eastAsia="sv-SE"/>
              </w:rPr>
              <w:t>successHO-Report</w:t>
            </w:r>
          </w:p>
          <w:p w14:paraId="3CF91686" w14:textId="77777777" w:rsidR="004B0FA9" w:rsidRPr="00962B3F" w:rsidRDefault="004B0FA9" w:rsidP="00D15CA1">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322" w:name="_Toc100930010"/>
      <w:r w:rsidRPr="00962B3F">
        <w:t>–</w:t>
      </w:r>
      <w:r w:rsidRPr="00962B3F">
        <w:tab/>
      </w:r>
      <w:r w:rsidRPr="00962B3F">
        <w:rPr>
          <w:i/>
        </w:rPr>
        <w:t>UEPositioningAssistanceInfo</w:t>
      </w:r>
      <w:bookmarkEnd w:id="1322"/>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23" w:name="_Hlk95214035"/>
      <w:r w:rsidR="00893D04" w:rsidRPr="00962B3F">
        <w:t>maxNrOfTxTEGReport</w:t>
      </w:r>
      <w:r w:rsidRPr="00962B3F">
        <w:t>-r17</w:t>
      </w:r>
      <w:bookmarkEnd w:id="1323"/>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D15CA1">
            <w:pPr>
              <w:pStyle w:val="TAL"/>
              <w:rPr>
                <w:szCs w:val="22"/>
                <w:lang w:eastAsia="sv-SE"/>
              </w:rPr>
            </w:pPr>
            <w:r w:rsidRPr="00962B3F">
              <w:rPr>
                <w:b/>
                <w:i/>
              </w:rPr>
              <w:t>servCellID</w:t>
            </w:r>
          </w:p>
          <w:p w14:paraId="448EC576" w14:textId="0343EF7C" w:rsidR="005D0D1E" w:rsidRPr="00962B3F" w:rsidRDefault="005D0D1E" w:rsidP="00D15CA1">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324" w:name="_Toc60777133"/>
      <w:bookmarkStart w:id="1325" w:name="_Toc100930011"/>
      <w:r w:rsidRPr="00962B3F">
        <w:t>–</w:t>
      </w:r>
      <w:r w:rsidRPr="00962B3F">
        <w:tab/>
      </w:r>
      <w:r w:rsidRPr="00962B3F">
        <w:rPr>
          <w:i/>
        </w:rPr>
        <w:t>ULDedicatedMessageSegment</w:t>
      </w:r>
      <w:bookmarkEnd w:id="1324"/>
      <w:bookmarkEnd w:id="1325"/>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326" w:name="_Toc60777134"/>
      <w:bookmarkStart w:id="1327" w:name="_Toc100930012"/>
      <w:r w:rsidRPr="00962B3F">
        <w:t>–</w:t>
      </w:r>
      <w:r w:rsidRPr="00962B3F">
        <w:tab/>
      </w:r>
      <w:r w:rsidRPr="00962B3F">
        <w:rPr>
          <w:i/>
        </w:rPr>
        <w:t>ULInformationTransfer</w:t>
      </w:r>
      <w:bookmarkEnd w:id="1326"/>
      <w:bookmarkEnd w:id="1327"/>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328" w:name="_Toc60777135"/>
      <w:bookmarkStart w:id="1329" w:name="_Toc100930013"/>
      <w:r w:rsidRPr="00962B3F">
        <w:rPr>
          <w:rFonts w:eastAsia="SimSun"/>
        </w:rPr>
        <w:t>–</w:t>
      </w:r>
      <w:r w:rsidRPr="00962B3F">
        <w:rPr>
          <w:rFonts w:eastAsia="SimSun"/>
        </w:rPr>
        <w:tab/>
      </w:r>
      <w:r w:rsidRPr="00962B3F">
        <w:rPr>
          <w:rFonts w:eastAsia="SimSun"/>
          <w:i/>
          <w:iCs/>
          <w:noProof/>
        </w:rPr>
        <w:t>ULInformationTransferIRAT</w:t>
      </w:r>
      <w:bookmarkEnd w:id="1328"/>
      <w:bookmarkEnd w:id="1329"/>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330" w:name="_Toc60777136"/>
      <w:bookmarkStart w:id="1331" w:name="_Toc100930014"/>
      <w:r w:rsidRPr="00962B3F">
        <w:rPr>
          <w:i/>
          <w:iCs/>
        </w:rPr>
        <w:t>–</w:t>
      </w:r>
      <w:r w:rsidRPr="00962B3F">
        <w:rPr>
          <w:i/>
          <w:iCs/>
        </w:rPr>
        <w:tab/>
      </w:r>
      <w:r w:rsidRPr="00962B3F">
        <w:rPr>
          <w:i/>
          <w:iCs/>
          <w:noProof/>
        </w:rPr>
        <w:t>ULInformationTransferMRDC</w:t>
      </w:r>
      <w:bookmarkEnd w:id="1330"/>
      <w:bookmarkEnd w:id="1331"/>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332" w:name="_Toc60777137"/>
      <w:bookmarkStart w:id="1333" w:name="_Toc100930015"/>
      <w:r w:rsidRPr="00962B3F">
        <w:t>6.3</w:t>
      </w:r>
      <w:r w:rsidRPr="00962B3F">
        <w:tab/>
        <w:t>RRC information elements</w:t>
      </w:r>
      <w:bookmarkEnd w:id="1332"/>
      <w:bookmarkEnd w:id="1333"/>
    </w:p>
    <w:p w14:paraId="13A836B1" w14:textId="77777777" w:rsidR="00394471" w:rsidRPr="00962B3F" w:rsidRDefault="00394471" w:rsidP="00394471">
      <w:pPr>
        <w:pStyle w:val="Heading3"/>
      </w:pPr>
      <w:bookmarkStart w:id="1334" w:name="_Toc60777138"/>
      <w:bookmarkStart w:id="1335" w:name="_Toc100930016"/>
      <w:r w:rsidRPr="00962B3F">
        <w:t>6.3.0</w:t>
      </w:r>
      <w:r w:rsidRPr="00962B3F">
        <w:tab/>
        <w:t>Parameterized types</w:t>
      </w:r>
      <w:bookmarkEnd w:id="1334"/>
      <w:bookmarkEnd w:id="1335"/>
    </w:p>
    <w:p w14:paraId="3746D5D4" w14:textId="77777777" w:rsidR="00394471" w:rsidRPr="00962B3F" w:rsidRDefault="00394471" w:rsidP="00394471">
      <w:pPr>
        <w:pStyle w:val="Heading4"/>
      </w:pPr>
      <w:bookmarkStart w:id="1336" w:name="_Toc60777139"/>
      <w:bookmarkStart w:id="1337" w:name="_Toc100930017"/>
      <w:r w:rsidRPr="00962B3F">
        <w:t>–</w:t>
      </w:r>
      <w:r w:rsidRPr="00962B3F">
        <w:tab/>
      </w:r>
      <w:r w:rsidRPr="00962B3F">
        <w:rPr>
          <w:i/>
        </w:rPr>
        <w:t>SetupRelease</w:t>
      </w:r>
      <w:bookmarkEnd w:id="1336"/>
      <w:bookmarkEnd w:id="1337"/>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338" w:name="_Toc60777140"/>
      <w:bookmarkStart w:id="1339" w:name="_Toc100930018"/>
      <w:r w:rsidRPr="00962B3F">
        <w:lastRenderedPageBreak/>
        <w:t>6.3.1</w:t>
      </w:r>
      <w:r w:rsidRPr="00962B3F">
        <w:tab/>
        <w:t>System information blocks</w:t>
      </w:r>
      <w:bookmarkEnd w:id="1338"/>
      <w:bookmarkEnd w:id="1339"/>
    </w:p>
    <w:p w14:paraId="6A1ED73F" w14:textId="77777777" w:rsidR="00394471" w:rsidRPr="00962B3F" w:rsidRDefault="00394471" w:rsidP="00394471">
      <w:pPr>
        <w:pStyle w:val="Heading4"/>
        <w:rPr>
          <w:rFonts w:eastAsia="SimSun"/>
          <w:i/>
        </w:rPr>
      </w:pPr>
      <w:bookmarkStart w:id="1340" w:name="_Toc60777141"/>
      <w:bookmarkStart w:id="1341" w:name="_Toc100930019"/>
      <w:r w:rsidRPr="00962B3F">
        <w:rPr>
          <w:rFonts w:eastAsia="SimSun"/>
        </w:rPr>
        <w:t>–</w:t>
      </w:r>
      <w:r w:rsidRPr="00962B3F">
        <w:rPr>
          <w:rFonts w:eastAsia="SimSun"/>
        </w:rPr>
        <w:tab/>
      </w:r>
      <w:r w:rsidRPr="00962B3F">
        <w:rPr>
          <w:rFonts w:eastAsia="SimSun"/>
          <w:i/>
        </w:rPr>
        <w:t>SIB2</w:t>
      </w:r>
      <w:bookmarkEnd w:id="1340"/>
      <w:bookmarkEnd w:id="1341"/>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342" w:name="_Toc60777142"/>
      <w:bookmarkStart w:id="1343" w:name="_Toc100930020"/>
      <w:r w:rsidRPr="00962B3F">
        <w:rPr>
          <w:rFonts w:eastAsia="SimSun"/>
        </w:rPr>
        <w:t>–</w:t>
      </w:r>
      <w:r w:rsidRPr="00962B3F">
        <w:rPr>
          <w:rFonts w:eastAsia="SimSun"/>
        </w:rPr>
        <w:tab/>
      </w:r>
      <w:r w:rsidRPr="00962B3F">
        <w:rPr>
          <w:rFonts w:eastAsia="SimSun"/>
          <w:i/>
        </w:rPr>
        <w:t>SIB3</w:t>
      </w:r>
      <w:bookmarkEnd w:id="1342"/>
      <w:bookmarkEnd w:id="1343"/>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344" w:name="_Toc60777143"/>
      <w:bookmarkStart w:id="1345" w:name="_Toc100930021"/>
      <w:r w:rsidRPr="00962B3F">
        <w:rPr>
          <w:rFonts w:eastAsia="SimSun"/>
        </w:rPr>
        <w:t>–</w:t>
      </w:r>
      <w:r w:rsidRPr="00962B3F">
        <w:rPr>
          <w:rFonts w:eastAsia="SimSun"/>
        </w:rPr>
        <w:tab/>
      </w:r>
      <w:r w:rsidRPr="00962B3F">
        <w:rPr>
          <w:rFonts w:eastAsia="SimSun"/>
          <w:i/>
          <w:noProof/>
        </w:rPr>
        <w:t>SIB4</w:t>
      </w:r>
      <w:bookmarkEnd w:id="1344"/>
      <w:bookmarkEnd w:id="1345"/>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346" w:name="_Toc60777144"/>
      <w:bookmarkStart w:id="1347" w:name="_Toc100930022"/>
      <w:r w:rsidRPr="00962B3F">
        <w:rPr>
          <w:rFonts w:eastAsia="SimSun"/>
        </w:rPr>
        <w:t>–</w:t>
      </w:r>
      <w:r w:rsidRPr="00962B3F">
        <w:rPr>
          <w:rFonts w:eastAsia="SimSun"/>
        </w:rPr>
        <w:tab/>
      </w:r>
      <w:r w:rsidRPr="00962B3F">
        <w:rPr>
          <w:rFonts w:eastAsia="SimSun"/>
          <w:i/>
          <w:noProof/>
        </w:rPr>
        <w:t>SIB5</w:t>
      </w:r>
      <w:bookmarkEnd w:id="1346"/>
      <w:bookmarkEnd w:id="1347"/>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D70FF8">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D70FF8">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348" w:name="_Toc60777145"/>
      <w:bookmarkStart w:id="1349" w:name="_Toc100930023"/>
      <w:r w:rsidRPr="00962B3F">
        <w:rPr>
          <w:rFonts w:eastAsia="SimSun"/>
          <w:i/>
        </w:rPr>
        <w:t>–</w:t>
      </w:r>
      <w:r w:rsidRPr="00962B3F">
        <w:rPr>
          <w:rFonts w:eastAsia="SimSun"/>
          <w:i/>
        </w:rPr>
        <w:tab/>
      </w:r>
      <w:r w:rsidRPr="00962B3F">
        <w:rPr>
          <w:rFonts w:eastAsia="SimSun"/>
          <w:i/>
          <w:noProof/>
        </w:rPr>
        <w:t>SIB6</w:t>
      </w:r>
      <w:bookmarkEnd w:id="1348"/>
      <w:bookmarkEnd w:id="1349"/>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350" w:name="_Toc60777146"/>
      <w:bookmarkStart w:id="1351" w:name="_Toc100930024"/>
      <w:r w:rsidRPr="00962B3F">
        <w:rPr>
          <w:rFonts w:eastAsia="SimSun"/>
          <w:i/>
        </w:rPr>
        <w:t>–</w:t>
      </w:r>
      <w:r w:rsidRPr="00962B3F">
        <w:rPr>
          <w:rFonts w:eastAsia="SimSun"/>
          <w:i/>
        </w:rPr>
        <w:tab/>
      </w:r>
      <w:r w:rsidRPr="00962B3F">
        <w:rPr>
          <w:rFonts w:eastAsia="SimSun"/>
          <w:i/>
          <w:noProof/>
        </w:rPr>
        <w:t>SIB7</w:t>
      </w:r>
      <w:bookmarkEnd w:id="1350"/>
      <w:bookmarkEnd w:id="1351"/>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352" w:name="_Toc60777147"/>
      <w:bookmarkStart w:id="1353" w:name="_Toc100930025"/>
      <w:r w:rsidRPr="00962B3F">
        <w:rPr>
          <w:rFonts w:eastAsia="SimSun"/>
          <w:i/>
        </w:rPr>
        <w:t>–</w:t>
      </w:r>
      <w:r w:rsidRPr="00962B3F">
        <w:rPr>
          <w:rFonts w:eastAsia="SimSun"/>
          <w:i/>
        </w:rPr>
        <w:tab/>
      </w:r>
      <w:r w:rsidRPr="00962B3F">
        <w:rPr>
          <w:rFonts w:eastAsia="SimSun"/>
          <w:i/>
          <w:noProof/>
        </w:rPr>
        <w:t>SIB8</w:t>
      </w:r>
      <w:bookmarkEnd w:id="1352"/>
      <w:bookmarkEnd w:id="1353"/>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354" w:name="_Toc60777148"/>
      <w:bookmarkStart w:id="1355" w:name="_Toc100930026"/>
      <w:r w:rsidRPr="00962B3F">
        <w:rPr>
          <w:rFonts w:eastAsia="SimSun"/>
        </w:rPr>
        <w:t>–</w:t>
      </w:r>
      <w:r w:rsidRPr="00962B3F">
        <w:rPr>
          <w:rFonts w:eastAsia="SimSun"/>
        </w:rPr>
        <w:tab/>
      </w:r>
      <w:r w:rsidRPr="00962B3F">
        <w:rPr>
          <w:rFonts w:eastAsia="SimSun"/>
          <w:i/>
          <w:noProof/>
        </w:rPr>
        <w:t>SIB9</w:t>
      </w:r>
      <w:bookmarkEnd w:id="1354"/>
      <w:bookmarkEnd w:id="1355"/>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356" w:name="_Toc60777149"/>
      <w:bookmarkStart w:id="1357" w:name="_Toc100930027"/>
      <w:r w:rsidRPr="00962B3F">
        <w:t>–</w:t>
      </w:r>
      <w:r w:rsidRPr="00962B3F">
        <w:tab/>
      </w:r>
      <w:r w:rsidRPr="00962B3F">
        <w:rPr>
          <w:i/>
          <w:iCs/>
          <w:lang w:eastAsia="x-none"/>
        </w:rPr>
        <w:t>SIB10</w:t>
      </w:r>
      <w:bookmarkEnd w:id="1356"/>
      <w:bookmarkEnd w:id="1357"/>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358" w:name="_Toc60777150"/>
      <w:bookmarkStart w:id="1359" w:name="_Toc100930028"/>
      <w:r w:rsidRPr="00962B3F">
        <w:rPr>
          <w:rFonts w:eastAsia="SimSun"/>
        </w:rPr>
        <w:t>–</w:t>
      </w:r>
      <w:r w:rsidRPr="00962B3F">
        <w:rPr>
          <w:rFonts w:eastAsia="SimSun"/>
        </w:rPr>
        <w:tab/>
      </w:r>
      <w:r w:rsidRPr="00962B3F">
        <w:rPr>
          <w:rFonts w:eastAsia="SimSun"/>
          <w:i/>
          <w:iCs/>
          <w:noProof/>
          <w:lang w:eastAsia="x-none"/>
        </w:rPr>
        <w:t>SIB11</w:t>
      </w:r>
      <w:bookmarkEnd w:id="1358"/>
      <w:bookmarkEnd w:id="1359"/>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360" w:name="_Toc60777151"/>
      <w:bookmarkStart w:id="1361" w:name="_Toc100930029"/>
      <w:r w:rsidRPr="00962B3F">
        <w:lastRenderedPageBreak/>
        <w:t>–</w:t>
      </w:r>
      <w:r w:rsidRPr="00962B3F">
        <w:tab/>
      </w:r>
      <w:r w:rsidRPr="00962B3F">
        <w:rPr>
          <w:i/>
          <w:iCs/>
          <w:noProof/>
        </w:rPr>
        <w:t>SIB</w:t>
      </w:r>
      <w:r w:rsidRPr="00962B3F">
        <w:rPr>
          <w:i/>
          <w:iCs/>
          <w:noProof/>
          <w:lang w:eastAsia="zh-CN"/>
        </w:rPr>
        <w:t>12</w:t>
      </w:r>
      <w:bookmarkEnd w:id="1360"/>
      <w:bookmarkEnd w:id="1361"/>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362" w:name="_Toc60777152"/>
      <w:bookmarkStart w:id="1363" w:name="_Toc100930030"/>
      <w:r w:rsidRPr="00962B3F">
        <w:lastRenderedPageBreak/>
        <w:t>–</w:t>
      </w:r>
      <w:r w:rsidRPr="00962B3F">
        <w:tab/>
      </w:r>
      <w:r w:rsidRPr="00962B3F">
        <w:rPr>
          <w:i/>
          <w:iCs/>
          <w:noProof/>
        </w:rPr>
        <w:t>SIB</w:t>
      </w:r>
      <w:r w:rsidRPr="00962B3F">
        <w:rPr>
          <w:i/>
          <w:iCs/>
          <w:noProof/>
          <w:lang w:eastAsia="zh-CN"/>
        </w:rPr>
        <w:t>13</w:t>
      </w:r>
      <w:bookmarkEnd w:id="1362"/>
      <w:bookmarkEnd w:id="1363"/>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364" w:name="_Toc60777153"/>
      <w:bookmarkStart w:id="1365" w:name="_Toc100930031"/>
      <w:r w:rsidRPr="00962B3F">
        <w:t>–</w:t>
      </w:r>
      <w:r w:rsidRPr="00962B3F">
        <w:tab/>
      </w:r>
      <w:r w:rsidRPr="00962B3F">
        <w:rPr>
          <w:i/>
          <w:iCs/>
          <w:noProof/>
        </w:rPr>
        <w:t>SIB</w:t>
      </w:r>
      <w:r w:rsidRPr="00962B3F">
        <w:rPr>
          <w:i/>
          <w:iCs/>
          <w:noProof/>
          <w:lang w:eastAsia="zh-CN"/>
        </w:rPr>
        <w:t>14</w:t>
      </w:r>
      <w:bookmarkEnd w:id="1364"/>
      <w:bookmarkEnd w:id="1365"/>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366" w:name="_Toc100930032"/>
      <w:r w:rsidRPr="00962B3F">
        <w:t>–</w:t>
      </w:r>
      <w:r w:rsidRPr="00962B3F">
        <w:tab/>
      </w:r>
      <w:r w:rsidRPr="00962B3F">
        <w:rPr>
          <w:i/>
          <w:iCs/>
          <w:noProof/>
        </w:rPr>
        <w:t>SIB</w:t>
      </w:r>
      <w:r w:rsidRPr="00962B3F">
        <w:rPr>
          <w:i/>
          <w:iCs/>
          <w:noProof/>
          <w:lang w:eastAsia="zh-CN"/>
        </w:rPr>
        <w:t>15</w:t>
      </w:r>
      <w:bookmarkEnd w:id="1366"/>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367" w:name="_Hlk103593138"/>
            <w:r w:rsidR="008C0370" w:rsidRPr="00962B3F">
              <w:t>this network(s) accepts disaster inbound roamers from any other PLMN (except those indicated in SIB1)</w:t>
            </w:r>
            <w:bookmarkEnd w:id="1367"/>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368" w:name="_Toc100930033"/>
      <w:r w:rsidRPr="00962B3F">
        <w:lastRenderedPageBreak/>
        <w:t>–</w:t>
      </w:r>
      <w:r w:rsidRPr="00962B3F">
        <w:tab/>
      </w:r>
      <w:r w:rsidRPr="00962B3F">
        <w:rPr>
          <w:i/>
          <w:iCs/>
        </w:rPr>
        <w:t>SIB16</w:t>
      </w:r>
      <w:bookmarkEnd w:id="1368"/>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369" w:name="_Toc100930034"/>
      <w:bookmarkStart w:id="1370" w:name="_Hlk92653127"/>
      <w:r w:rsidRPr="00962B3F">
        <w:t>–</w:t>
      </w:r>
      <w:r w:rsidRPr="00962B3F">
        <w:tab/>
      </w:r>
      <w:r w:rsidR="00B512AA" w:rsidRPr="00962B3F">
        <w:rPr>
          <w:i/>
          <w:iCs/>
          <w:noProof/>
        </w:rPr>
        <w:t>SIB17</w:t>
      </w:r>
      <w:bookmarkEnd w:id="1369"/>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70"/>
    </w:tbl>
    <w:p w14:paraId="329B9096" w14:textId="24AC5DE2" w:rsidR="00B623BD" w:rsidRPr="00962B3F" w:rsidRDefault="00B623BD" w:rsidP="00394471"/>
    <w:p w14:paraId="69FB3CAA" w14:textId="67BF13E9" w:rsidR="005F220E" w:rsidRPr="00962B3F" w:rsidRDefault="005F220E" w:rsidP="005F220E">
      <w:pPr>
        <w:pStyle w:val="Heading4"/>
      </w:pPr>
      <w:bookmarkStart w:id="1371" w:name="_Toc100930035"/>
      <w:r w:rsidRPr="00962B3F">
        <w:t>–</w:t>
      </w:r>
      <w:r w:rsidRPr="00962B3F">
        <w:tab/>
      </w:r>
      <w:r w:rsidR="00963CB0" w:rsidRPr="00962B3F">
        <w:rPr>
          <w:i/>
          <w:iCs/>
          <w:lang w:eastAsia="x-none"/>
        </w:rPr>
        <w:t>SIB18</w:t>
      </w:r>
      <w:bookmarkEnd w:id="1371"/>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372" w:name="OLE_LINK144"/>
      <w:bookmarkStart w:id="1373" w:name="OLE_LINK143"/>
      <w:bookmarkStart w:id="1374" w:name="OLE_LINK145"/>
      <w:r w:rsidRPr="00962B3F">
        <w:t>ntn-Config</w:t>
      </w:r>
      <w:bookmarkEnd w:id="1372"/>
      <w:bookmarkEnd w:id="1373"/>
      <w:bookmarkEnd w:id="1374"/>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375" w:name="_Hlk94000021"/>
      <w:r w:rsidRPr="00962B3F">
        <w:t xml:space="preserve">ReferenceLocation-r17                           </w:t>
      </w:r>
      <w:bookmarkEnd w:id="1375"/>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376" w:name="_Toc46483493"/>
      <w:bookmarkStart w:id="1377" w:name="_Toc20487262"/>
      <w:bookmarkStart w:id="1378" w:name="_Toc29343696"/>
      <w:bookmarkStart w:id="1379" w:name="_Toc36846760"/>
      <w:bookmarkStart w:id="1380" w:name="_Toc36939413"/>
      <w:bookmarkStart w:id="1381" w:name="_Toc46482259"/>
      <w:bookmarkStart w:id="1382" w:name="_Toc29342557"/>
      <w:bookmarkStart w:id="1383" w:name="_Toc36810396"/>
      <w:bookmarkStart w:id="1384" w:name="_Toc36566958"/>
      <w:bookmarkStart w:id="1385" w:name="_Toc46481025"/>
      <w:bookmarkStart w:id="1386" w:name="_Toc37082393"/>
      <w:bookmarkStart w:id="1387" w:name="_Toc100930036"/>
      <w:r w:rsidRPr="00962B3F">
        <w:rPr>
          <w:noProof/>
          <w:lang w:eastAsia="zh-CN"/>
        </w:rPr>
        <w:t>–</w:t>
      </w:r>
      <w:r w:rsidRPr="00962B3F">
        <w:rPr>
          <w:noProof/>
          <w:lang w:eastAsia="zh-CN"/>
        </w:rPr>
        <w:tab/>
      </w:r>
      <w:r w:rsidRPr="00962B3F">
        <w:rPr>
          <w:i/>
          <w:noProof/>
          <w:lang w:eastAsia="zh-CN"/>
        </w:rPr>
        <w:t>SIB</w:t>
      </w:r>
      <w:bookmarkEnd w:id="1376"/>
      <w:bookmarkEnd w:id="1377"/>
      <w:bookmarkEnd w:id="1378"/>
      <w:bookmarkEnd w:id="1379"/>
      <w:bookmarkEnd w:id="1380"/>
      <w:bookmarkEnd w:id="1381"/>
      <w:bookmarkEnd w:id="1382"/>
      <w:bookmarkEnd w:id="1383"/>
      <w:bookmarkEnd w:id="1384"/>
      <w:bookmarkEnd w:id="1385"/>
      <w:bookmarkEnd w:id="1386"/>
      <w:r w:rsidRPr="00962B3F">
        <w:rPr>
          <w:i/>
          <w:noProof/>
          <w:lang w:eastAsia="zh-CN"/>
        </w:rPr>
        <w:t>20</w:t>
      </w:r>
      <w:bookmarkEnd w:id="1387"/>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88" w:name="_Toc100930037"/>
      <w:r w:rsidRPr="00962B3F">
        <w:t>–</w:t>
      </w:r>
      <w:r w:rsidRPr="00962B3F">
        <w:tab/>
      </w:r>
      <w:r w:rsidRPr="00962B3F">
        <w:rPr>
          <w:i/>
          <w:noProof/>
          <w:lang w:eastAsia="zh-CN"/>
        </w:rPr>
        <w:t>SIB21</w:t>
      </w:r>
      <w:bookmarkEnd w:id="1388"/>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89" w:name="_Toc60777154"/>
      <w:bookmarkStart w:id="1390" w:name="_Toc100930038"/>
      <w:r w:rsidRPr="00962B3F">
        <w:t>6.3.1a</w:t>
      </w:r>
      <w:r w:rsidRPr="00962B3F">
        <w:tab/>
        <w:t>Positioning System information blocks</w:t>
      </w:r>
      <w:bookmarkEnd w:id="1389"/>
      <w:bookmarkEnd w:id="1390"/>
    </w:p>
    <w:p w14:paraId="0A82122F" w14:textId="77777777" w:rsidR="00394471" w:rsidRPr="00962B3F" w:rsidRDefault="00394471" w:rsidP="00394471">
      <w:pPr>
        <w:pStyle w:val="Heading4"/>
      </w:pPr>
      <w:bookmarkStart w:id="1391" w:name="_Toc60777155"/>
      <w:bookmarkStart w:id="1392" w:name="_Toc100930039"/>
      <w:r w:rsidRPr="00962B3F">
        <w:rPr>
          <w:rFonts w:eastAsia="SimSun"/>
        </w:rPr>
        <w:t>–</w:t>
      </w:r>
      <w:r w:rsidRPr="00962B3F">
        <w:rPr>
          <w:rFonts w:eastAsia="SimSun"/>
        </w:rPr>
        <w:tab/>
      </w:r>
      <w:r w:rsidRPr="00962B3F">
        <w:rPr>
          <w:i/>
        </w:rPr>
        <w:t>PosSystemInformation-r16-IEs</w:t>
      </w:r>
      <w:bookmarkEnd w:id="1391"/>
      <w:bookmarkEnd w:id="1392"/>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93" w:name="_Toc60777156"/>
      <w:bookmarkStart w:id="1394" w:name="_Toc100930040"/>
      <w:r w:rsidRPr="00962B3F">
        <w:rPr>
          <w:rFonts w:eastAsia="SimSun"/>
        </w:rPr>
        <w:t>–</w:t>
      </w:r>
      <w:r w:rsidRPr="00962B3F">
        <w:rPr>
          <w:rFonts w:eastAsia="SimSun"/>
        </w:rPr>
        <w:tab/>
      </w:r>
      <w:r w:rsidRPr="00962B3F">
        <w:rPr>
          <w:rFonts w:eastAsia="SimSun"/>
          <w:i/>
          <w:noProof/>
        </w:rPr>
        <w:t>PosSI-SchedulingInfo</w:t>
      </w:r>
      <w:bookmarkEnd w:id="1393"/>
      <w:bookmarkEnd w:id="1394"/>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D70FF8">
            <w:pPr>
              <w:pStyle w:val="TAL"/>
              <w:rPr>
                <w:b/>
                <w:i/>
              </w:rPr>
            </w:pPr>
            <w:r w:rsidRPr="00962B3F">
              <w:rPr>
                <w:b/>
                <w:bCs/>
                <w:i/>
                <w:iCs/>
                <w:szCs w:val="22"/>
              </w:rPr>
              <w:t>posSI-RequestConfigSUL</w:t>
            </w:r>
          </w:p>
          <w:p w14:paraId="4756D5B6" w14:textId="77777777" w:rsidR="00425CBF" w:rsidRPr="00962B3F" w:rsidRDefault="00425CBF" w:rsidP="00D70FF8">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95" w:name="_Toc60777157"/>
      <w:bookmarkStart w:id="1396" w:name="_Toc100930041"/>
      <w:r w:rsidRPr="00962B3F">
        <w:rPr>
          <w:rFonts w:eastAsia="SimSun"/>
        </w:rPr>
        <w:t>–</w:t>
      </w:r>
      <w:r w:rsidRPr="00962B3F">
        <w:rPr>
          <w:rFonts w:eastAsia="SimSun"/>
        </w:rPr>
        <w:tab/>
      </w:r>
      <w:r w:rsidRPr="00962B3F">
        <w:rPr>
          <w:rFonts w:eastAsia="SimSun"/>
          <w:i/>
          <w:noProof/>
        </w:rPr>
        <w:t>SIBpos</w:t>
      </w:r>
      <w:bookmarkEnd w:id="1395"/>
      <w:bookmarkEnd w:id="1396"/>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97" w:name="_Toc60777158"/>
      <w:bookmarkStart w:id="1398" w:name="_Toc100930042"/>
      <w:bookmarkStart w:id="1399" w:name="_Hlk54206873"/>
      <w:r w:rsidRPr="00962B3F">
        <w:t>6.3.2</w:t>
      </w:r>
      <w:r w:rsidRPr="00962B3F">
        <w:tab/>
        <w:t>Radio resource control information elements</w:t>
      </w:r>
      <w:bookmarkEnd w:id="1397"/>
      <w:bookmarkEnd w:id="1398"/>
    </w:p>
    <w:p w14:paraId="4B3CA0A2" w14:textId="77777777" w:rsidR="00394471" w:rsidRPr="00962B3F" w:rsidRDefault="00394471" w:rsidP="00394471">
      <w:pPr>
        <w:pStyle w:val="Heading4"/>
      </w:pPr>
      <w:bookmarkStart w:id="1400" w:name="_Toc60777159"/>
      <w:bookmarkStart w:id="1401" w:name="_Toc100930043"/>
      <w:bookmarkEnd w:id="1399"/>
      <w:r w:rsidRPr="00962B3F">
        <w:t>–</w:t>
      </w:r>
      <w:r w:rsidRPr="00962B3F">
        <w:tab/>
      </w:r>
      <w:r w:rsidRPr="00962B3F">
        <w:rPr>
          <w:i/>
        </w:rPr>
        <w:t>AdditionalSpectrumEmission</w:t>
      </w:r>
      <w:bookmarkEnd w:id="1400"/>
      <w:bookmarkEnd w:id="1401"/>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402" w:name="_Toc60777160"/>
      <w:bookmarkStart w:id="1403" w:name="_Toc100930044"/>
      <w:r w:rsidRPr="00962B3F">
        <w:t>–</w:t>
      </w:r>
      <w:r w:rsidRPr="00962B3F">
        <w:tab/>
      </w:r>
      <w:r w:rsidRPr="00962B3F">
        <w:rPr>
          <w:i/>
        </w:rPr>
        <w:t>Alpha</w:t>
      </w:r>
      <w:bookmarkEnd w:id="1402"/>
      <w:bookmarkEnd w:id="1403"/>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404" w:name="_Toc60777161"/>
      <w:bookmarkStart w:id="1405" w:name="_Toc100930045"/>
      <w:r w:rsidRPr="00962B3F">
        <w:t>–</w:t>
      </w:r>
      <w:r w:rsidRPr="00962B3F">
        <w:tab/>
      </w:r>
      <w:r w:rsidRPr="00962B3F">
        <w:rPr>
          <w:i/>
        </w:rPr>
        <w:t>AMF-Identifier</w:t>
      </w:r>
      <w:bookmarkEnd w:id="1404"/>
      <w:bookmarkEnd w:id="1405"/>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406" w:name="_Toc60777162"/>
      <w:bookmarkStart w:id="1407" w:name="_Toc100930046"/>
      <w:r w:rsidRPr="00962B3F">
        <w:t>–</w:t>
      </w:r>
      <w:r w:rsidRPr="00962B3F">
        <w:tab/>
      </w:r>
      <w:r w:rsidRPr="00962B3F">
        <w:rPr>
          <w:i/>
          <w:noProof/>
        </w:rPr>
        <w:t>ARFCN-ValueEUTRA</w:t>
      </w:r>
      <w:bookmarkEnd w:id="1406"/>
      <w:bookmarkEnd w:id="1407"/>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408" w:name="_Toc60777163"/>
      <w:bookmarkStart w:id="1409" w:name="_Toc100930047"/>
      <w:r w:rsidRPr="00962B3F">
        <w:t>–</w:t>
      </w:r>
      <w:r w:rsidRPr="00962B3F">
        <w:tab/>
      </w:r>
      <w:r w:rsidRPr="00962B3F">
        <w:rPr>
          <w:i/>
        </w:rPr>
        <w:t>ARFCN-ValueNR</w:t>
      </w:r>
      <w:bookmarkEnd w:id="1408"/>
      <w:bookmarkEnd w:id="1409"/>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410" w:name="_Toc60777164"/>
      <w:bookmarkStart w:id="1411" w:name="_Toc100930048"/>
      <w:r w:rsidRPr="00962B3F">
        <w:lastRenderedPageBreak/>
        <w:t>–</w:t>
      </w:r>
      <w:r w:rsidRPr="00962B3F">
        <w:tab/>
      </w:r>
      <w:r w:rsidRPr="00962B3F">
        <w:rPr>
          <w:i/>
          <w:noProof/>
        </w:rPr>
        <w:t>ARFCN-ValueUTRA-FDD</w:t>
      </w:r>
      <w:bookmarkEnd w:id="1410"/>
      <w:bookmarkEnd w:id="1411"/>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412" w:name="_Toc60777165"/>
      <w:bookmarkStart w:id="1413" w:name="_Toc100930049"/>
      <w:r w:rsidRPr="00962B3F">
        <w:t>–</w:t>
      </w:r>
      <w:r w:rsidRPr="00962B3F">
        <w:tab/>
      </w:r>
      <w:r w:rsidRPr="00962B3F">
        <w:rPr>
          <w:i/>
          <w:iCs/>
        </w:rPr>
        <w:t>AvailabilityCombinationsPerCell</w:t>
      </w:r>
      <w:bookmarkEnd w:id="1412"/>
      <w:bookmarkEnd w:id="1413"/>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D15CA1">
            <w:pPr>
              <w:pStyle w:val="TAL"/>
              <w:rPr>
                <w:b/>
                <w:bCs/>
                <w:i/>
                <w:iCs/>
                <w:lang w:eastAsia="x-none"/>
              </w:rPr>
            </w:pPr>
            <w:r w:rsidRPr="00962B3F">
              <w:rPr>
                <w:b/>
                <w:bCs/>
                <w:i/>
                <w:iCs/>
                <w:lang w:eastAsia="x-none"/>
              </w:rPr>
              <w:t>availabilityCombinationId</w:t>
            </w:r>
          </w:p>
          <w:p w14:paraId="432ED926" w14:textId="77777777" w:rsidR="00052615" w:rsidRPr="00962B3F" w:rsidRDefault="00052615" w:rsidP="00D15CA1">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D15CA1">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D15CA1">
            <w:pPr>
              <w:pStyle w:val="TAL"/>
              <w:rPr>
                <w:lang w:eastAsia="zh-CN"/>
              </w:rPr>
            </w:pPr>
            <w:r w:rsidRPr="00962B3F">
              <w:rPr>
                <w:b/>
                <w:bCs/>
                <w:i/>
                <w:iCs/>
                <w:lang w:eastAsia="zh-CN"/>
              </w:rPr>
              <w:t>rb-SetGroups</w:t>
            </w:r>
          </w:p>
          <w:p w14:paraId="543CC074" w14:textId="77777777" w:rsidR="00052615" w:rsidRPr="00962B3F" w:rsidRDefault="00052615" w:rsidP="00D15CA1">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D15CA1">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D15CA1">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414" w:name="_Toc60777166"/>
      <w:bookmarkStart w:id="1415" w:name="_Toc100930050"/>
      <w:r w:rsidRPr="00962B3F">
        <w:t>–</w:t>
      </w:r>
      <w:r w:rsidRPr="00962B3F">
        <w:tab/>
      </w:r>
      <w:r w:rsidRPr="00962B3F">
        <w:rPr>
          <w:i/>
        </w:rPr>
        <w:t>AvailabilityIndicator</w:t>
      </w:r>
      <w:bookmarkEnd w:id="1414"/>
      <w:bookmarkEnd w:id="1415"/>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416" w:name="_Toc60777167"/>
      <w:bookmarkStart w:id="1417" w:name="_Toc100930051"/>
      <w:r w:rsidRPr="00962B3F">
        <w:rPr>
          <w:rFonts w:eastAsia="SimSun"/>
        </w:rPr>
        <w:t>–</w:t>
      </w:r>
      <w:r w:rsidRPr="00962B3F">
        <w:rPr>
          <w:rFonts w:eastAsia="SimSun"/>
        </w:rPr>
        <w:tab/>
      </w:r>
      <w:r w:rsidRPr="00962B3F">
        <w:rPr>
          <w:rFonts w:eastAsia="SimSun"/>
          <w:i/>
        </w:rPr>
        <w:t>BAP-RoutingID</w:t>
      </w:r>
      <w:bookmarkEnd w:id="1416"/>
      <w:bookmarkEnd w:id="1417"/>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418" w:name="_Toc60777168"/>
      <w:bookmarkStart w:id="1419" w:name="_Toc100930052"/>
      <w:r w:rsidRPr="00962B3F">
        <w:rPr>
          <w:i/>
        </w:rPr>
        <w:lastRenderedPageBreak/>
        <w:t>–</w:t>
      </w:r>
      <w:r w:rsidRPr="00962B3F">
        <w:rPr>
          <w:i/>
        </w:rPr>
        <w:tab/>
        <w:t>BeamFailureRecoveryConfig</w:t>
      </w:r>
      <w:bookmarkEnd w:id="1418"/>
      <w:bookmarkEnd w:id="1419"/>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420" w:name="_Toc60777169"/>
      <w:bookmarkStart w:id="1421" w:name="_Toc100930053"/>
      <w:r w:rsidRPr="00962B3F">
        <w:rPr>
          <w:i/>
        </w:rPr>
        <w:t>–</w:t>
      </w:r>
      <w:r w:rsidRPr="00962B3F">
        <w:rPr>
          <w:i/>
        </w:rPr>
        <w:tab/>
        <w:t>BeamFailureRecovery</w:t>
      </w:r>
      <w:r w:rsidR="00A45783" w:rsidRPr="00962B3F">
        <w:rPr>
          <w:i/>
        </w:rPr>
        <w:t>R</w:t>
      </w:r>
      <w:r w:rsidRPr="00962B3F">
        <w:rPr>
          <w:i/>
        </w:rPr>
        <w:t>SConfig</w:t>
      </w:r>
      <w:bookmarkEnd w:id="1420"/>
      <w:bookmarkEnd w:id="1421"/>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422" w:name="_Toc60777170"/>
      <w:bookmarkStart w:id="1423" w:name="_Toc100930055"/>
      <w:r w:rsidRPr="00962B3F">
        <w:t>–</w:t>
      </w:r>
      <w:r w:rsidRPr="00962B3F">
        <w:tab/>
      </w:r>
      <w:r w:rsidRPr="00962B3F">
        <w:rPr>
          <w:i/>
        </w:rPr>
        <w:t>BetaOffsets</w:t>
      </w:r>
      <w:bookmarkEnd w:id="1422"/>
      <w:bookmarkEnd w:id="1423"/>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424" w:name="_Toc100930056"/>
      <w:r w:rsidRPr="00962B3F">
        <w:t>–</w:t>
      </w:r>
      <w:r w:rsidRPr="00962B3F">
        <w:tab/>
      </w:r>
      <w:r w:rsidRPr="00962B3F">
        <w:rPr>
          <w:i/>
        </w:rPr>
        <w:t>BetaOffsetsCrossPri</w:t>
      </w:r>
      <w:bookmarkEnd w:id="1424"/>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425" w:name="_Toc60777171"/>
      <w:bookmarkStart w:id="1426" w:name="_Toc100930057"/>
      <w:r w:rsidRPr="00962B3F">
        <w:rPr>
          <w:rFonts w:eastAsia="SimSun"/>
        </w:rPr>
        <w:t>–</w:t>
      </w:r>
      <w:r w:rsidRPr="00962B3F">
        <w:rPr>
          <w:rFonts w:eastAsia="SimSun"/>
        </w:rPr>
        <w:tab/>
      </w:r>
      <w:r w:rsidRPr="00962B3F">
        <w:rPr>
          <w:rFonts w:eastAsia="SimSun"/>
          <w:i/>
        </w:rPr>
        <w:t>BH-LogicalChannelIdentity</w:t>
      </w:r>
      <w:bookmarkEnd w:id="1425"/>
      <w:bookmarkEnd w:id="1426"/>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427" w:name="_Toc60777172"/>
      <w:bookmarkStart w:id="1428" w:name="_Toc100930058"/>
      <w:r w:rsidRPr="00962B3F">
        <w:rPr>
          <w:rFonts w:eastAsia="SimSun"/>
        </w:rPr>
        <w:t>–</w:t>
      </w:r>
      <w:r w:rsidRPr="00962B3F">
        <w:rPr>
          <w:rFonts w:eastAsia="SimSun"/>
        </w:rPr>
        <w:tab/>
      </w:r>
      <w:r w:rsidRPr="00962B3F">
        <w:rPr>
          <w:rFonts w:eastAsia="SimSun"/>
          <w:i/>
        </w:rPr>
        <w:t>BH-LogicalChannelIdentity-Ext</w:t>
      </w:r>
      <w:bookmarkEnd w:id="1427"/>
      <w:bookmarkEnd w:id="1428"/>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429" w:name="_Toc60777173"/>
      <w:bookmarkStart w:id="1430" w:name="_Toc100930059"/>
      <w:r w:rsidRPr="00962B3F">
        <w:rPr>
          <w:rFonts w:eastAsia="SimSun"/>
        </w:rPr>
        <w:t>–</w:t>
      </w:r>
      <w:r w:rsidRPr="00962B3F">
        <w:rPr>
          <w:rFonts w:eastAsia="SimSun"/>
        </w:rPr>
        <w:tab/>
      </w:r>
      <w:r w:rsidRPr="00962B3F">
        <w:rPr>
          <w:rFonts w:eastAsia="SimSun"/>
          <w:i/>
        </w:rPr>
        <w:t>BH-RLC-ChannelConfig</w:t>
      </w:r>
      <w:bookmarkEnd w:id="1429"/>
      <w:bookmarkEnd w:id="1430"/>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431" w:name="_Toc60777174"/>
      <w:bookmarkStart w:id="1432" w:name="_Toc100930060"/>
      <w:r w:rsidRPr="00962B3F">
        <w:rPr>
          <w:rFonts w:eastAsia="SimSun"/>
        </w:rPr>
        <w:t>–</w:t>
      </w:r>
      <w:r w:rsidRPr="00962B3F">
        <w:rPr>
          <w:rFonts w:eastAsia="SimSun"/>
        </w:rPr>
        <w:tab/>
      </w:r>
      <w:r w:rsidRPr="00962B3F">
        <w:rPr>
          <w:rFonts w:eastAsia="SimSun"/>
          <w:i/>
          <w:iCs/>
        </w:rPr>
        <w:t>BH-RLC-ChannelID</w:t>
      </w:r>
      <w:bookmarkEnd w:id="1431"/>
      <w:bookmarkEnd w:id="1432"/>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433" w:name="_Toc60777175"/>
      <w:bookmarkStart w:id="1434" w:name="_Toc100930061"/>
      <w:r w:rsidRPr="00962B3F">
        <w:t>–</w:t>
      </w:r>
      <w:r w:rsidRPr="00962B3F">
        <w:tab/>
      </w:r>
      <w:r w:rsidRPr="00962B3F">
        <w:rPr>
          <w:i/>
        </w:rPr>
        <w:t>BSR-Config</w:t>
      </w:r>
      <w:bookmarkEnd w:id="1433"/>
      <w:bookmarkEnd w:id="1434"/>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435" w:name="_Toc60777176"/>
      <w:bookmarkStart w:id="1436" w:name="_Toc100930062"/>
      <w:r w:rsidRPr="00962B3F">
        <w:t>–</w:t>
      </w:r>
      <w:r w:rsidRPr="00962B3F">
        <w:tab/>
      </w:r>
      <w:r w:rsidRPr="00962B3F">
        <w:rPr>
          <w:i/>
        </w:rPr>
        <w:t>BWP</w:t>
      </w:r>
      <w:bookmarkEnd w:id="1435"/>
      <w:bookmarkEnd w:id="1436"/>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77777777"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4848" w:rsidRPr="00962B3F">
              <w:rPr>
                <w:noProof/>
                <w:position w:val="-10"/>
                <w:lang w:eastAsia="sv-SE"/>
              </w:rPr>
              <w:object w:dxaOrig="585" w:dyaOrig="435" w14:anchorId="16F39703">
                <v:shape id="_x0000_i1087" type="#_x0000_t75" alt="" style="width:30pt;height:19.5pt;mso-width-percent:0;mso-height-percent:0;mso-width-percent:0;mso-height-percent:0" o:ole="">
                  <v:imagedata r:id="rId131" o:title=""/>
                </v:shape>
                <o:OLEObject Type="Embed" ProgID="Equation.3" ShapeID="_x0000_i1087" DrawAspect="Content" ObjectID="_1723619470" r:id="rId13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437" w:name="_Toc60777177"/>
      <w:bookmarkStart w:id="1438" w:name="_Toc100930063"/>
      <w:r w:rsidRPr="00962B3F">
        <w:t>–</w:t>
      </w:r>
      <w:r w:rsidRPr="00962B3F">
        <w:tab/>
      </w:r>
      <w:r w:rsidRPr="00962B3F">
        <w:rPr>
          <w:i/>
        </w:rPr>
        <w:t>BWP-Downlink</w:t>
      </w:r>
      <w:bookmarkEnd w:id="1437"/>
      <w:bookmarkEnd w:id="1438"/>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439" w:name="_Toc60777178"/>
      <w:bookmarkStart w:id="1440" w:name="_Toc100930064"/>
      <w:r w:rsidRPr="00962B3F">
        <w:t>–</w:t>
      </w:r>
      <w:r w:rsidRPr="00962B3F">
        <w:tab/>
      </w:r>
      <w:r w:rsidRPr="00962B3F">
        <w:rPr>
          <w:i/>
        </w:rPr>
        <w:t>BWP-DownlinkCommon</w:t>
      </w:r>
      <w:bookmarkEnd w:id="1439"/>
      <w:bookmarkEnd w:id="1440"/>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441" w:name="_Toc60777179"/>
      <w:bookmarkStart w:id="1442" w:name="_Toc100930065"/>
      <w:r w:rsidRPr="00962B3F">
        <w:t>–</w:t>
      </w:r>
      <w:r w:rsidRPr="00962B3F">
        <w:tab/>
      </w:r>
      <w:r w:rsidRPr="00962B3F">
        <w:rPr>
          <w:i/>
        </w:rPr>
        <w:t>BWP-DownlinkDedicated</w:t>
      </w:r>
      <w:bookmarkEnd w:id="1441"/>
      <w:bookmarkEnd w:id="1442"/>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43"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43"/>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D15CA1">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D15CA1">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D15CA1">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D15CA1">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444" w:name="_Toc60777180"/>
      <w:bookmarkStart w:id="1445" w:name="_Toc100930066"/>
      <w:r w:rsidRPr="00962B3F">
        <w:t>–</w:t>
      </w:r>
      <w:r w:rsidRPr="00962B3F">
        <w:tab/>
      </w:r>
      <w:r w:rsidRPr="00962B3F">
        <w:rPr>
          <w:i/>
        </w:rPr>
        <w:t>BWP-Id</w:t>
      </w:r>
      <w:bookmarkEnd w:id="1444"/>
      <w:bookmarkEnd w:id="1445"/>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446" w:name="_Toc60777181"/>
      <w:bookmarkStart w:id="1447" w:name="_Toc100930067"/>
      <w:r w:rsidRPr="00962B3F">
        <w:t>–</w:t>
      </w:r>
      <w:r w:rsidRPr="00962B3F">
        <w:tab/>
      </w:r>
      <w:r w:rsidRPr="00962B3F">
        <w:rPr>
          <w:i/>
        </w:rPr>
        <w:t>BWP-Uplink</w:t>
      </w:r>
      <w:bookmarkEnd w:id="1446"/>
      <w:bookmarkEnd w:id="1447"/>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448" w:name="_Toc60777182"/>
      <w:bookmarkStart w:id="1449" w:name="_Toc100930068"/>
      <w:r w:rsidRPr="00962B3F">
        <w:t>–</w:t>
      </w:r>
      <w:r w:rsidRPr="00962B3F">
        <w:tab/>
      </w:r>
      <w:r w:rsidRPr="00962B3F">
        <w:rPr>
          <w:i/>
        </w:rPr>
        <w:t>BWP-UplinkCommon</w:t>
      </w:r>
      <w:bookmarkEnd w:id="1448"/>
      <w:bookmarkEnd w:id="1449"/>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50" w:name="OLE_LINK5"/>
            <w:r w:rsidR="0003388D" w:rsidRPr="00962B3F">
              <w:rPr>
                <w:i/>
              </w:rPr>
              <w:t>ra-PrioritizationForSlicing</w:t>
            </w:r>
            <w:bookmarkEnd w:id="1450"/>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D15CA1">
            <w:pPr>
              <w:pStyle w:val="TAL"/>
              <w:rPr>
                <w:b/>
                <w:i/>
                <w:szCs w:val="22"/>
                <w:lang w:eastAsia="sv-SE"/>
              </w:rPr>
            </w:pPr>
            <w:r w:rsidRPr="00962B3F">
              <w:rPr>
                <w:b/>
                <w:i/>
                <w:szCs w:val="22"/>
                <w:lang w:eastAsia="sv-SE"/>
              </w:rPr>
              <w:t>rsrp-ThresholdMsg3</w:t>
            </w:r>
          </w:p>
          <w:p w14:paraId="5F51B099" w14:textId="5C793D99" w:rsidR="0071669F" w:rsidRPr="00962B3F" w:rsidRDefault="0071669F" w:rsidP="00D15CA1">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451" w:name="_Toc60777183"/>
      <w:bookmarkStart w:id="1452" w:name="_Toc100930069"/>
      <w:r w:rsidRPr="00962B3F">
        <w:t>–</w:t>
      </w:r>
      <w:r w:rsidRPr="00962B3F">
        <w:tab/>
      </w:r>
      <w:r w:rsidRPr="00962B3F">
        <w:rPr>
          <w:i/>
        </w:rPr>
        <w:t>BWP-UplinkDedicated</w:t>
      </w:r>
      <w:bookmarkEnd w:id="1451"/>
      <w:bookmarkEnd w:id="1452"/>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D70FF8">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D70FF8">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453" w:name="_Toc100930070"/>
      <w:r w:rsidRPr="00962B3F">
        <w:rPr>
          <w:i/>
        </w:rPr>
        <w:t>–</w:t>
      </w:r>
      <w:r w:rsidRPr="00962B3F">
        <w:rPr>
          <w:i/>
        </w:rPr>
        <w:tab/>
      </w:r>
      <w:r w:rsidRPr="00962B3F">
        <w:rPr>
          <w:i/>
          <w:iCs/>
        </w:rPr>
        <w:t>CandidateBeamRS</w:t>
      </w:r>
      <w:bookmarkEnd w:id="1453"/>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454" w:name="_Toc60777184"/>
      <w:bookmarkStart w:id="1455" w:name="_Toc100930071"/>
      <w:r w:rsidRPr="00962B3F">
        <w:rPr>
          <w:rFonts w:eastAsia="SimSun"/>
        </w:rPr>
        <w:t>–</w:t>
      </w:r>
      <w:r w:rsidRPr="00962B3F">
        <w:rPr>
          <w:rFonts w:eastAsia="SimSun"/>
        </w:rPr>
        <w:tab/>
      </w:r>
      <w:r w:rsidRPr="00962B3F">
        <w:rPr>
          <w:rFonts w:eastAsia="SimSun"/>
          <w:i/>
          <w:noProof/>
        </w:rPr>
        <w:t>CellAccessRelatedInfo</w:t>
      </w:r>
      <w:bookmarkEnd w:id="1454"/>
      <w:bookmarkEnd w:id="1455"/>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456" w:name="_Toc60777185"/>
      <w:bookmarkStart w:id="1457" w:name="_Toc100930072"/>
      <w:r w:rsidRPr="00962B3F">
        <w:rPr>
          <w:i/>
          <w:iCs/>
        </w:rPr>
        <w:t>–</w:t>
      </w:r>
      <w:r w:rsidRPr="00962B3F">
        <w:rPr>
          <w:i/>
          <w:iCs/>
        </w:rPr>
        <w:tab/>
      </w:r>
      <w:r w:rsidRPr="00962B3F">
        <w:rPr>
          <w:i/>
          <w:iCs/>
          <w:noProof/>
        </w:rPr>
        <w:t>CellAccessRelatedInfo-EUTRA-5GC</w:t>
      </w:r>
      <w:bookmarkEnd w:id="1456"/>
      <w:bookmarkEnd w:id="1457"/>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458" w:name="_Toc60777186"/>
      <w:bookmarkStart w:id="1459" w:name="_Toc100930073"/>
      <w:r w:rsidRPr="00962B3F">
        <w:rPr>
          <w:i/>
          <w:iCs/>
        </w:rPr>
        <w:t>–</w:t>
      </w:r>
      <w:r w:rsidRPr="00962B3F">
        <w:rPr>
          <w:i/>
          <w:iCs/>
        </w:rPr>
        <w:tab/>
      </w:r>
      <w:r w:rsidRPr="00962B3F">
        <w:rPr>
          <w:i/>
          <w:iCs/>
          <w:noProof/>
        </w:rPr>
        <w:t>CellAccessRelatedInfo-EUTRA-EPC</w:t>
      </w:r>
      <w:bookmarkEnd w:id="1458"/>
      <w:bookmarkEnd w:id="1459"/>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460" w:name="_Toc60777187"/>
      <w:bookmarkStart w:id="1461" w:name="_Toc100930074"/>
      <w:r w:rsidRPr="00962B3F">
        <w:lastRenderedPageBreak/>
        <w:t>–</w:t>
      </w:r>
      <w:r w:rsidRPr="00962B3F">
        <w:tab/>
      </w:r>
      <w:r w:rsidRPr="00962B3F">
        <w:rPr>
          <w:i/>
        </w:rPr>
        <w:t>CellGroupConfig</w:t>
      </w:r>
      <w:bookmarkEnd w:id="1460"/>
      <w:bookmarkEnd w:id="1461"/>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462"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462"/>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D70FF8">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D70FF8">
            <w:pPr>
              <w:pStyle w:val="TAL"/>
              <w:rPr>
                <w:b/>
                <w:bCs/>
                <w:i/>
                <w:iCs/>
                <w:lang w:eastAsia="sv-SE"/>
              </w:rPr>
            </w:pPr>
            <w:r w:rsidRPr="00962B3F">
              <w:rPr>
                <w:b/>
                <w:bCs/>
                <w:i/>
                <w:iCs/>
                <w:lang w:eastAsia="sv-SE"/>
              </w:rPr>
              <w:t>IAB-ResourceConfigID</w:t>
            </w:r>
          </w:p>
          <w:p w14:paraId="6289708F" w14:textId="77777777" w:rsidR="00100624" w:rsidRPr="00962B3F" w:rsidRDefault="00100624" w:rsidP="00D70FF8">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D70FF8">
            <w:pPr>
              <w:pStyle w:val="TAL"/>
              <w:rPr>
                <w:b/>
                <w:bCs/>
                <w:i/>
                <w:iCs/>
                <w:lang w:eastAsia="sv-SE"/>
              </w:rPr>
            </w:pPr>
            <w:r w:rsidRPr="00962B3F">
              <w:rPr>
                <w:b/>
                <w:bCs/>
                <w:i/>
                <w:iCs/>
                <w:lang w:eastAsia="sv-SE"/>
              </w:rPr>
              <w:t>periodicitySlotList</w:t>
            </w:r>
          </w:p>
          <w:p w14:paraId="50FC1CF9" w14:textId="77777777" w:rsidR="00100624" w:rsidRPr="00962B3F" w:rsidRDefault="00100624" w:rsidP="00D70FF8">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D70FF8">
            <w:pPr>
              <w:pStyle w:val="TAL"/>
              <w:rPr>
                <w:b/>
                <w:bCs/>
                <w:i/>
                <w:iCs/>
                <w:lang w:eastAsia="x-none"/>
              </w:rPr>
            </w:pPr>
            <w:r w:rsidRPr="00962B3F">
              <w:rPr>
                <w:b/>
                <w:bCs/>
                <w:i/>
                <w:iCs/>
                <w:lang w:eastAsia="x-none"/>
              </w:rPr>
              <w:t>slotList</w:t>
            </w:r>
          </w:p>
          <w:p w14:paraId="398C5812" w14:textId="77777777" w:rsidR="00100624" w:rsidRPr="00962B3F" w:rsidRDefault="00100624" w:rsidP="00D70FF8">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D70FF8">
            <w:pPr>
              <w:pStyle w:val="TAL"/>
              <w:rPr>
                <w:b/>
                <w:bCs/>
                <w:i/>
                <w:iCs/>
                <w:lang w:eastAsia="x-none"/>
              </w:rPr>
            </w:pPr>
            <w:r w:rsidRPr="00962B3F">
              <w:rPr>
                <w:b/>
                <w:bCs/>
                <w:i/>
                <w:iCs/>
                <w:lang w:eastAsia="x-none"/>
              </w:rPr>
              <w:t>slotListSubcarrierSpacing</w:t>
            </w:r>
          </w:p>
          <w:p w14:paraId="09128F87" w14:textId="77777777" w:rsidR="00100624" w:rsidRPr="00962B3F" w:rsidRDefault="00100624" w:rsidP="00D70FF8">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D70FF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D70FF8">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D70FF8">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D70FF8">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D15CA1">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D15CA1">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463" w:name="_Toc60777188"/>
      <w:bookmarkStart w:id="1464" w:name="_Toc100930075"/>
      <w:r w:rsidRPr="00962B3F">
        <w:t>–</w:t>
      </w:r>
      <w:r w:rsidRPr="00962B3F">
        <w:tab/>
      </w:r>
      <w:r w:rsidRPr="00962B3F">
        <w:rPr>
          <w:i/>
        </w:rPr>
        <w:t>CellGroupId</w:t>
      </w:r>
      <w:bookmarkEnd w:id="1463"/>
      <w:bookmarkEnd w:id="1464"/>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465" w:name="_Toc60777189"/>
      <w:bookmarkStart w:id="1466" w:name="_Toc100930076"/>
      <w:r w:rsidRPr="00962B3F">
        <w:rPr>
          <w:rFonts w:eastAsia="SimSun"/>
        </w:rPr>
        <w:t>–</w:t>
      </w:r>
      <w:r w:rsidRPr="00962B3F">
        <w:rPr>
          <w:rFonts w:eastAsia="SimSun"/>
        </w:rPr>
        <w:tab/>
      </w:r>
      <w:r w:rsidRPr="00962B3F">
        <w:rPr>
          <w:rFonts w:eastAsia="SimSun"/>
          <w:i/>
          <w:noProof/>
        </w:rPr>
        <w:t>CellIdentity</w:t>
      </w:r>
      <w:bookmarkEnd w:id="1465"/>
      <w:bookmarkEnd w:id="1466"/>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467" w:name="_Toc60777190"/>
      <w:bookmarkStart w:id="1468" w:name="_Toc100930077"/>
      <w:r w:rsidRPr="00962B3F">
        <w:t>–</w:t>
      </w:r>
      <w:r w:rsidRPr="00962B3F">
        <w:tab/>
      </w:r>
      <w:r w:rsidRPr="00962B3F">
        <w:rPr>
          <w:i/>
          <w:noProof/>
        </w:rPr>
        <w:t>CellReselectionPriority</w:t>
      </w:r>
      <w:bookmarkEnd w:id="1467"/>
      <w:bookmarkEnd w:id="1468"/>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469" w:name="_Toc60777191"/>
      <w:bookmarkStart w:id="1470" w:name="_Toc100930078"/>
      <w:r w:rsidRPr="00962B3F">
        <w:t>–</w:t>
      </w:r>
      <w:r w:rsidRPr="00962B3F">
        <w:tab/>
      </w:r>
      <w:r w:rsidRPr="00962B3F">
        <w:rPr>
          <w:i/>
          <w:noProof/>
        </w:rPr>
        <w:t>CellReselectionSubPriority</w:t>
      </w:r>
      <w:bookmarkEnd w:id="1469"/>
      <w:bookmarkEnd w:id="1470"/>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471" w:name="_Toc100930079"/>
      <w:r w:rsidRPr="00962B3F">
        <w:t>–</w:t>
      </w:r>
      <w:r w:rsidRPr="00962B3F">
        <w:tab/>
      </w:r>
      <w:r w:rsidRPr="00962B3F">
        <w:rPr>
          <w:i/>
          <w:noProof/>
        </w:rPr>
        <w:t>CFR-ConfigMulticast</w:t>
      </w:r>
      <w:bookmarkEnd w:id="1471"/>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472" w:name="_Toc60777192"/>
      <w:bookmarkStart w:id="1473" w:name="_Toc100930080"/>
      <w:r w:rsidRPr="00962B3F">
        <w:rPr>
          <w:i/>
          <w:iCs/>
        </w:rPr>
        <w:t>–</w:t>
      </w:r>
      <w:r w:rsidRPr="00962B3F">
        <w:rPr>
          <w:i/>
          <w:iCs/>
        </w:rPr>
        <w:tab/>
      </w:r>
      <w:r w:rsidRPr="00962B3F">
        <w:rPr>
          <w:i/>
          <w:iCs/>
          <w:noProof/>
        </w:rPr>
        <w:t>CGI-InfoEUTRA</w:t>
      </w:r>
      <w:bookmarkEnd w:id="1472"/>
      <w:bookmarkEnd w:id="1473"/>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474" w:name="_Toc60777193"/>
      <w:bookmarkStart w:id="1475" w:name="_Toc100930081"/>
      <w:r w:rsidRPr="00962B3F">
        <w:rPr>
          <w:i/>
          <w:iCs/>
        </w:rPr>
        <w:t>–</w:t>
      </w:r>
      <w:r w:rsidRPr="00962B3F">
        <w:rPr>
          <w:i/>
          <w:iCs/>
        </w:rPr>
        <w:tab/>
        <w:t>CGI-InfoEUTRALogging</w:t>
      </w:r>
      <w:bookmarkEnd w:id="1474"/>
      <w:bookmarkEnd w:id="1475"/>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476" w:name="_Toc60777194"/>
      <w:bookmarkStart w:id="1477" w:name="_Toc100930082"/>
      <w:r w:rsidRPr="00962B3F">
        <w:rPr>
          <w:i/>
          <w:iCs/>
        </w:rPr>
        <w:t>–</w:t>
      </w:r>
      <w:r w:rsidRPr="00962B3F">
        <w:rPr>
          <w:i/>
          <w:iCs/>
        </w:rPr>
        <w:tab/>
      </w:r>
      <w:r w:rsidRPr="00962B3F">
        <w:rPr>
          <w:i/>
          <w:iCs/>
          <w:noProof/>
        </w:rPr>
        <w:t>CGI-InfoNR</w:t>
      </w:r>
      <w:bookmarkEnd w:id="1476"/>
      <w:bookmarkEnd w:id="1477"/>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478" w:name="_Toc60777195"/>
      <w:bookmarkStart w:id="1479" w:name="_Toc100930083"/>
      <w:r w:rsidRPr="00962B3F">
        <w:rPr>
          <w:rFonts w:eastAsia="SimSun"/>
        </w:rPr>
        <w:t>–</w:t>
      </w:r>
      <w:r w:rsidRPr="00962B3F">
        <w:rPr>
          <w:rFonts w:eastAsia="SimSun"/>
        </w:rPr>
        <w:tab/>
      </w:r>
      <w:r w:rsidRPr="00962B3F">
        <w:rPr>
          <w:rFonts w:eastAsia="SimSun"/>
          <w:i/>
        </w:rPr>
        <w:t>CGI-Info-Logging</w:t>
      </w:r>
      <w:bookmarkEnd w:id="1478"/>
      <w:bookmarkEnd w:id="1479"/>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80" w:name="_Toc60777196"/>
      <w:bookmarkStart w:id="1481" w:name="_Toc100930084"/>
      <w:r w:rsidRPr="00962B3F">
        <w:rPr>
          <w:rFonts w:eastAsia="MS Mincho"/>
        </w:rPr>
        <w:lastRenderedPageBreak/>
        <w:t>–</w:t>
      </w:r>
      <w:r w:rsidRPr="00962B3F">
        <w:rPr>
          <w:rFonts w:eastAsia="MS Mincho"/>
        </w:rPr>
        <w:tab/>
      </w:r>
      <w:r w:rsidRPr="00962B3F">
        <w:rPr>
          <w:rFonts w:eastAsia="MS Mincho"/>
          <w:i/>
        </w:rPr>
        <w:t>CLI-RSSI-Range</w:t>
      </w:r>
      <w:bookmarkEnd w:id="1480"/>
      <w:bookmarkEnd w:id="1481"/>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82" w:name="_Toc60777197"/>
      <w:bookmarkStart w:id="1483" w:name="_Toc100930085"/>
      <w:r w:rsidRPr="00962B3F">
        <w:t>–</w:t>
      </w:r>
      <w:r w:rsidRPr="00962B3F">
        <w:tab/>
      </w:r>
      <w:r w:rsidRPr="00962B3F">
        <w:rPr>
          <w:i/>
        </w:rPr>
        <w:t>CodebookConfig</w:t>
      </w:r>
      <w:bookmarkEnd w:id="1482"/>
      <w:bookmarkEnd w:id="1483"/>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D70FF8">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D70FF8">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D15CA1">
            <w:pPr>
              <w:pStyle w:val="TAL"/>
              <w:rPr>
                <w:b/>
                <w:i/>
                <w:szCs w:val="22"/>
                <w:lang w:eastAsia="sv-SE"/>
              </w:rPr>
            </w:pPr>
            <w:r w:rsidRPr="00962B3F">
              <w:rPr>
                <w:b/>
                <w:i/>
                <w:szCs w:val="22"/>
                <w:lang w:eastAsia="sv-SE"/>
              </w:rPr>
              <w:t>valueOfN-r17</w:t>
            </w:r>
          </w:p>
          <w:p w14:paraId="2EE6CCEF" w14:textId="77777777" w:rsidR="00486327" w:rsidRPr="00962B3F" w:rsidRDefault="00486327" w:rsidP="00D15CA1">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84" w:name="_Toc60777198"/>
      <w:bookmarkStart w:id="1485" w:name="_Toc100930086"/>
      <w:r w:rsidRPr="00962B3F">
        <w:t>–</w:t>
      </w:r>
      <w:r w:rsidRPr="00962B3F">
        <w:tab/>
      </w:r>
      <w:r w:rsidRPr="00962B3F">
        <w:rPr>
          <w:i/>
          <w:iCs/>
        </w:rPr>
        <w:t>CommonLocationInfo</w:t>
      </w:r>
      <w:bookmarkEnd w:id="1484"/>
      <w:bookmarkEnd w:id="1485"/>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86" w:name="_Toc60777199"/>
      <w:bookmarkStart w:id="1487" w:name="_Toc100930087"/>
      <w:r w:rsidRPr="00962B3F">
        <w:rPr>
          <w:i/>
          <w:iCs/>
        </w:rPr>
        <w:t>–</w:t>
      </w:r>
      <w:r w:rsidRPr="00962B3F">
        <w:rPr>
          <w:i/>
          <w:iCs/>
        </w:rPr>
        <w:tab/>
      </w:r>
      <w:r w:rsidRPr="00962B3F">
        <w:rPr>
          <w:i/>
          <w:iCs/>
          <w:noProof/>
        </w:rPr>
        <w:t>CondReconfigId</w:t>
      </w:r>
      <w:bookmarkEnd w:id="1486"/>
      <w:bookmarkEnd w:id="1487"/>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88" w:name="_Toc60777200"/>
      <w:bookmarkStart w:id="1489" w:name="_Toc100930088"/>
      <w:r w:rsidRPr="00962B3F">
        <w:rPr>
          <w:i/>
          <w:iCs/>
        </w:rPr>
        <w:t>–</w:t>
      </w:r>
      <w:r w:rsidRPr="00962B3F">
        <w:rPr>
          <w:i/>
          <w:iCs/>
        </w:rPr>
        <w:tab/>
      </w:r>
      <w:r w:rsidRPr="00962B3F">
        <w:rPr>
          <w:i/>
          <w:iCs/>
          <w:noProof/>
        </w:rPr>
        <w:t>CondReconfigToAddModList</w:t>
      </w:r>
      <w:bookmarkEnd w:id="1488"/>
      <w:bookmarkEnd w:id="1489"/>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90" w:name="_Toc60777201"/>
      <w:bookmarkStart w:id="1491" w:name="_Toc100930089"/>
      <w:r w:rsidRPr="00962B3F">
        <w:rPr>
          <w:i/>
          <w:iCs/>
        </w:rPr>
        <w:t>–</w:t>
      </w:r>
      <w:r w:rsidRPr="00962B3F">
        <w:rPr>
          <w:i/>
          <w:iCs/>
        </w:rPr>
        <w:tab/>
      </w:r>
      <w:r w:rsidRPr="00962B3F">
        <w:rPr>
          <w:i/>
          <w:iCs/>
          <w:noProof/>
        </w:rPr>
        <w:t>ConditionalReconfiguration</w:t>
      </w:r>
      <w:bookmarkEnd w:id="1490"/>
      <w:bookmarkEnd w:id="1491"/>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92" w:name="_Toc60777202"/>
      <w:bookmarkStart w:id="1493" w:name="_Toc100930090"/>
      <w:r w:rsidRPr="00962B3F">
        <w:t>–</w:t>
      </w:r>
      <w:r w:rsidRPr="00962B3F">
        <w:tab/>
      </w:r>
      <w:r w:rsidRPr="00962B3F">
        <w:rPr>
          <w:i/>
        </w:rPr>
        <w:t>ConfiguredGrantConfig</w:t>
      </w:r>
      <w:bookmarkEnd w:id="1492"/>
      <w:bookmarkEnd w:id="1493"/>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77777777"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D15CA1">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D15CA1">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94" w:name="_Toc60777203"/>
      <w:bookmarkStart w:id="1495" w:name="_Toc100930091"/>
      <w:r w:rsidRPr="00962B3F">
        <w:t>–</w:t>
      </w:r>
      <w:r w:rsidRPr="00962B3F">
        <w:tab/>
      </w:r>
      <w:r w:rsidRPr="00962B3F">
        <w:rPr>
          <w:i/>
        </w:rPr>
        <w:t>ConfiguredGrantConfigIndex</w:t>
      </w:r>
      <w:bookmarkEnd w:id="1494"/>
      <w:bookmarkEnd w:id="1495"/>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96" w:name="_Toc60777204"/>
      <w:bookmarkStart w:id="1497" w:name="_Toc100930092"/>
      <w:r w:rsidRPr="00962B3F">
        <w:lastRenderedPageBreak/>
        <w:t>–</w:t>
      </w:r>
      <w:r w:rsidRPr="00962B3F">
        <w:tab/>
      </w:r>
      <w:r w:rsidRPr="00962B3F">
        <w:rPr>
          <w:i/>
        </w:rPr>
        <w:t>ConfiguredGrantConfigIndexMAC</w:t>
      </w:r>
      <w:bookmarkEnd w:id="1496"/>
      <w:bookmarkEnd w:id="1497"/>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98" w:name="_Toc60777205"/>
      <w:bookmarkStart w:id="1499" w:name="_Toc100930093"/>
      <w:r w:rsidRPr="00962B3F">
        <w:t>–</w:t>
      </w:r>
      <w:r w:rsidRPr="00962B3F">
        <w:tab/>
      </w:r>
      <w:r w:rsidRPr="00962B3F">
        <w:rPr>
          <w:i/>
        </w:rPr>
        <w:t>ConnEstFailureControl</w:t>
      </w:r>
      <w:bookmarkEnd w:id="1498"/>
      <w:bookmarkEnd w:id="1499"/>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500" w:name="_Toc60777206"/>
      <w:bookmarkStart w:id="1501" w:name="_Toc100930094"/>
      <w:r w:rsidRPr="00962B3F">
        <w:lastRenderedPageBreak/>
        <w:t>–</w:t>
      </w:r>
      <w:r w:rsidRPr="00962B3F">
        <w:tab/>
      </w:r>
      <w:r w:rsidRPr="00962B3F">
        <w:rPr>
          <w:i/>
        </w:rPr>
        <w:t>ControlResourceSet</w:t>
      </w:r>
      <w:bookmarkEnd w:id="1500"/>
      <w:bookmarkEnd w:id="1501"/>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502" w:name="_Toc60777207"/>
      <w:bookmarkStart w:id="1503" w:name="_Toc100930095"/>
      <w:r w:rsidRPr="00962B3F">
        <w:t>–</w:t>
      </w:r>
      <w:r w:rsidRPr="00962B3F">
        <w:tab/>
      </w:r>
      <w:r w:rsidRPr="00962B3F">
        <w:rPr>
          <w:i/>
        </w:rPr>
        <w:t>ControlResourceSetId</w:t>
      </w:r>
      <w:bookmarkEnd w:id="1502"/>
      <w:bookmarkEnd w:id="1503"/>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504" w:name="_Toc60777208"/>
      <w:bookmarkStart w:id="1505" w:name="_Toc100930096"/>
      <w:r w:rsidRPr="00962B3F">
        <w:t>–</w:t>
      </w:r>
      <w:r w:rsidRPr="00962B3F">
        <w:tab/>
      </w:r>
      <w:r w:rsidRPr="00962B3F">
        <w:rPr>
          <w:i/>
        </w:rPr>
        <w:t>ControlResourceSetZero</w:t>
      </w:r>
      <w:bookmarkEnd w:id="1504"/>
      <w:bookmarkEnd w:id="1505"/>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506" w:name="_Toc60777209"/>
      <w:bookmarkStart w:id="1507" w:name="_Toc100930097"/>
      <w:r w:rsidRPr="00962B3F">
        <w:lastRenderedPageBreak/>
        <w:t>–</w:t>
      </w:r>
      <w:r w:rsidRPr="00962B3F">
        <w:tab/>
      </w:r>
      <w:r w:rsidRPr="00962B3F">
        <w:rPr>
          <w:i/>
          <w:noProof/>
        </w:rPr>
        <w:t>CrossCarrierSchedulingConfig</w:t>
      </w:r>
      <w:bookmarkEnd w:id="1506"/>
      <w:bookmarkEnd w:id="1507"/>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508" w:name="_Toc60777210"/>
      <w:bookmarkStart w:id="1509" w:name="_Toc100930098"/>
      <w:r w:rsidRPr="00962B3F">
        <w:t>–</w:t>
      </w:r>
      <w:r w:rsidRPr="00962B3F">
        <w:tab/>
      </w:r>
      <w:r w:rsidRPr="00962B3F">
        <w:rPr>
          <w:i/>
        </w:rPr>
        <w:t>CSI-AperiodicTriggerStateList</w:t>
      </w:r>
      <w:bookmarkEnd w:id="1508"/>
      <w:bookmarkEnd w:id="1509"/>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D15CA1">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D15CA1">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510" w:name="_Toc60777211"/>
      <w:bookmarkStart w:id="1511" w:name="_Toc100930099"/>
      <w:r w:rsidRPr="00962B3F">
        <w:lastRenderedPageBreak/>
        <w:t>–</w:t>
      </w:r>
      <w:r w:rsidRPr="00962B3F">
        <w:tab/>
      </w:r>
      <w:r w:rsidRPr="00962B3F">
        <w:rPr>
          <w:i/>
        </w:rPr>
        <w:t>CSI-FrequencyOccupation</w:t>
      </w:r>
      <w:bookmarkEnd w:id="1510"/>
      <w:bookmarkEnd w:id="1511"/>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512" w:name="_Toc60777212"/>
      <w:bookmarkStart w:id="1513" w:name="_Toc100930100"/>
      <w:r w:rsidRPr="00962B3F">
        <w:t>–</w:t>
      </w:r>
      <w:r w:rsidRPr="00962B3F">
        <w:tab/>
      </w:r>
      <w:r w:rsidRPr="00962B3F">
        <w:rPr>
          <w:i/>
        </w:rPr>
        <w:t>CSI-IM-Resource</w:t>
      </w:r>
      <w:bookmarkEnd w:id="1512"/>
      <w:bookmarkEnd w:id="1513"/>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514" w:name="_Toc60777213"/>
      <w:bookmarkStart w:id="1515" w:name="_Toc100930101"/>
      <w:r w:rsidRPr="00962B3F">
        <w:t>–</w:t>
      </w:r>
      <w:r w:rsidRPr="00962B3F">
        <w:tab/>
      </w:r>
      <w:r w:rsidRPr="00962B3F">
        <w:rPr>
          <w:i/>
        </w:rPr>
        <w:t>CSI-IM-ResourceId</w:t>
      </w:r>
      <w:bookmarkEnd w:id="1514"/>
      <w:bookmarkEnd w:id="1515"/>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516" w:name="_Toc60777214"/>
      <w:bookmarkStart w:id="1517" w:name="_Toc100930102"/>
      <w:r w:rsidRPr="00962B3F">
        <w:t>–</w:t>
      </w:r>
      <w:r w:rsidRPr="00962B3F">
        <w:tab/>
      </w:r>
      <w:r w:rsidRPr="00962B3F">
        <w:rPr>
          <w:i/>
        </w:rPr>
        <w:t>CSI-IM-ResourceSet</w:t>
      </w:r>
      <w:bookmarkEnd w:id="1516"/>
      <w:bookmarkEnd w:id="1517"/>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518" w:name="_Toc60777215"/>
      <w:bookmarkStart w:id="1519" w:name="_Toc100930103"/>
      <w:r w:rsidRPr="00962B3F">
        <w:t>–</w:t>
      </w:r>
      <w:r w:rsidRPr="00962B3F">
        <w:tab/>
      </w:r>
      <w:r w:rsidRPr="00962B3F">
        <w:rPr>
          <w:i/>
        </w:rPr>
        <w:t>CSI-IM-ResourceSetId</w:t>
      </w:r>
      <w:bookmarkEnd w:id="1518"/>
      <w:bookmarkEnd w:id="1519"/>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520" w:name="_Toc60777216"/>
      <w:bookmarkStart w:id="1521" w:name="_Toc100930104"/>
      <w:r w:rsidRPr="00962B3F">
        <w:t>–</w:t>
      </w:r>
      <w:r w:rsidRPr="00962B3F">
        <w:tab/>
      </w:r>
      <w:r w:rsidRPr="00962B3F">
        <w:rPr>
          <w:i/>
        </w:rPr>
        <w:t>CSI-MeasConfig</w:t>
      </w:r>
      <w:bookmarkEnd w:id="1520"/>
      <w:bookmarkEnd w:id="1521"/>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522" w:name="_Toc60777217"/>
      <w:bookmarkStart w:id="1523" w:name="_Toc100930105"/>
      <w:r w:rsidRPr="00962B3F">
        <w:t>–</w:t>
      </w:r>
      <w:r w:rsidRPr="00962B3F">
        <w:tab/>
      </w:r>
      <w:r w:rsidRPr="00962B3F">
        <w:rPr>
          <w:i/>
        </w:rPr>
        <w:t>CSI-ReportConfig</w:t>
      </w:r>
      <w:bookmarkEnd w:id="1522"/>
      <w:bookmarkEnd w:id="1523"/>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524" w:name="_Toc60777218"/>
      <w:bookmarkStart w:id="1525" w:name="_Toc100930106"/>
      <w:r w:rsidRPr="00962B3F">
        <w:t>–</w:t>
      </w:r>
      <w:r w:rsidRPr="00962B3F">
        <w:tab/>
      </w:r>
      <w:r w:rsidRPr="00962B3F">
        <w:rPr>
          <w:i/>
        </w:rPr>
        <w:t>CSI-ReportConfigId</w:t>
      </w:r>
      <w:bookmarkEnd w:id="1524"/>
      <w:bookmarkEnd w:id="1525"/>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526" w:name="_Toc60777219"/>
      <w:bookmarkStart w:id="1527" w:name="_Toc100930107"/>
      <w:r w:rsidRPr="00962B3F">
        <w:lastRenderedPageBreak/>
        <w:t>–</w:t>
      </w:r>
      <w:r w:rsidRPr="00962B3F">
        <w:tab/>
      </w:r>
      <w:r w:rsidRPr="00962B3F">
        <w:rPr>
          <w:i/>
        </w:rPr>
        <w:t>CSI-ResourceConfig</w:t>
      </w:r>
      <w:bookmarkEnd w:id="1526"/>
      <w:bookmarkEnd w:id="1527"/>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528" w:name="_Toc60777220"/>
      <w:bookmarkStart w:id="1529" w:name="_Toc100930108"/>
      <w:r w:rsidRPr="00962B3F">
        <w:t>–</w:t>
      </w:r>
      <w:r w:rsidRPr="00962B3F">
        <w:tab/>
      </w:r>
      <w:r w:rsidRPr="00962B3F">
        <w:rPr>
          <w:i/>
        </w:rPr>
        <w:t>CSI-ResourceConfigId</w:t>
      </w:r>
      <w:bookmarkEnd w:id="1528"/>
      <w:bookmarkEnd w:id="1529"/>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530" w:name="_Toc60777221"/>
      <w:bookmarkStart w:id="1531" w:name="_Toc100930109"/>
      <w:r w:rsidRPr="00962B3F">
        <w:lastRenderedPageBreak/>
        <w:t>–</w:t>
      </w:r>
      <w:r w:rsidRPr="00962B3F">
        <w:tab/>
      </w:r>
      <w:r w:rsidRPr="00962B3F">
        <w:rPr>
          <w:i/>
        </w:rPr>
        <w:t>CSI-ResourcePeriodicityAndOffset</w:t>
      </w:r>
      <w:bookmarkEnd w:id="1530"/>
      <w:bookmarkEnd w:id="1531"/>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532" w:name="_Toc60777222"/>
      <w:bookmarkStart w:id="1533" w:name="_Toc100930110"/>
      <w:r w:rsidRPr="00962B3F">
        <w:t>–</w:t>
      </w:r>
      <w:r w:rsidRPr="00962B3F">
        <w:tab/>
      </w:r>
      <w:r w:rsidRPr="00962B3F">
        <w:rPr>
          <w:i/>
        </w:rPr>
        <w:t>CSI-RS-ResourceConfigMobility</w:t>
      </w:r>
      <w:bookmarkEnd w:id="1532"/>
      <w:bookmarkEnd w:id="1533"/>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534" w:name="_Toc60777223"/>
      <w:bookmarkStart w:id="1535" w:name="_Toc100930111"/>
      <w:r w:rsidRPr="00962B3F">
        <w:t>–</w:t>
      </w:r>
      <w:r w:rsidRPr="00962B3F">
        <w:tab/>
      </w:r>
      <w:r w:rsidRPr="00962B3F">
        <w:rPr>
          <w:i/>
        </w:rPr>
        <w:t>CSI-RS-ResourceMapping</w:t>
      </w:r>
      <w:bookmarkEnd w:id="1534"/>
      <w:bookmarkEnd w:id="1535"/>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536" w:name="_Toc60777224"/>
      <w:bookmarkStart w:id="1537" w:name="_Toc100930112"/>
      <w:r w:rsidRPr="00962B3F">
        <w:t>–</w:t>
      </w:r>
      <w:r w:rsidRPr="00962B3F">
        <w:tab/>
      </w:r>
      <w:r w:rsidRPr="00962B3F">
        <w:rPr>
          <w:i/>
        </w:rPr>
        <w:t>CSI-SemiPersistentOnPUSCH-TriggerStateList</w:t>
      </w:r>
      <w:bookmarkEnd w:id="1536"/>
      <w:bookmarkEnd w:id="1537"/>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538" w:name="_Toc60777225"/>
      <w:bookmarkStart w:id="1539" w:name="_Toc100930113"/>
      <w:r w:rsidRPr="00962B3F">
        <w:t>–</w:t>
      </w:r>
      <w:r w:rsidRPr="00962B3F">
        <w:tab/>
      </w:r>
      <w:r w:rsidRPr="00962B3F">
        <w:rPr>
          <w:i/>
        </w:rPr>
        <w:t>CSI-SSB-ResourceSet</w:t>
      </w:r>
      <w:bookmarkEnd w:id="1538"/>
      <w:bookmarkEnd w:id="1539"/>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540" w:name="_Toc60777226"/>
      <w:bookmarkStart w:id="1541" w:name="_Toc100930114"/>
      <w:r w:rsidRPr="00962B3F">
        <w:t>–</w:t>
      </w:r>
      <w:r w:rsidRPr="00962B3F">
        <w:tab/>
      </w:r>
      <w:r w:rsidRPr="00962B3F">
        <w:rPr>
          <w:i/>
        </w:rPr>
        <w:t>CSI-SSB-ResourceSetId</w:t>
      </w:r>
      <w:bookmarkEnd w:id="1540"/>
      <w:bookmarkEnd w:id="1541"/>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542" w:name="_Toc60777227"/>
      <w:bookmarkStart w:id="1543" w:name="_Toc100930115"/>
      <w:r w:rsidRPr="00962B3F">
        <w:t>–</w:t>
      </w:r>
      <w:r w:rsidRPr="00962B3F">
        <w:tab/>
      </w:r>
      <w:r w:rsidRPr="00962B3F">
        <w:rPr>
          <w:i/>
          <w:noProof/>
        </w:rPr>
        <w:t>DedicatedNAS-Message</w:t>
      </w:r>
      <w:bookmarkEnd w:id="1542"/>
      <w:bookmarkEnd w:id="1543"/>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544" w:name="_Toc100930116"/>
      <w:r w:rsidRPr="00962B3F">
        <w:t>–</w:t>
      </w:r>
      <w:r w:rsidRPr="00962B3F">
        <w:tab/>
      </w:r>
      <w:r w:rsidRPr="00962B3F">
        <w:rPr>
          <w:i/>
        </w:rPr>
        <w:t>DL-</w:t>
      </w:r>
      <w:r w:rsidR="00212830" w:rsidRPr="00962B3F">
        <w:rPr>
          <w:i/>
        </w:rPr>
        <w:t>PPW-</w:t>
      </w:r>
      <w:r w:rsidRPr="00962B3F">
        <w:rPr>
          <w:i/>
        </w:rPr>
        <w:t>PreConfig</w:t>
      </w:r>
      <w:bookmarkEnd w:id="1544"/>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D15CA1">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D15CA1">
            <w:pPr>
              <w:pStyle w:val="TAH"/>
              <w:rPr>
                <w:rFonts w:eastAsia="SimSun"/>
                <w:lang w:eastAsia="sv-SE"/>
              </w:rPr>
            </w:pPr>
            <w:r w:rsidRPr="00962B3F">
              <w:rPr>
                <w:rFonts w:eastAsia="SimSun"/>
                <w:lang w:eastAsia="sv-SE"/>
              </w:rPr>
              <w:t>Explanation</w:t>
            </w:r>
          </w:p>
        </w:tc>
      </w:tr>
      <w:tr w:rsidR="00F747EB" w:rsidRPr="00962B3F"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D15CA1">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D15CA1">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D15CA1">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D15CA1">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545" w:name="_Toc100930117"/>
      <w:r w:rsidRPr="00962B3F">
        <w:t>–</w:t>
      </w:r>
      <w:r w:rsidRPr="00962B3F">
        <w:tab/>
      </w:r>
      <w:r w:rsidRPr="00962B3F">
        <w:rPr>
          <w:i/>
        </w:rPr>
        <w:t>DMRS-BundlingPUCCH-Config</w:t>
      </w:r>
      <w:bookmarkEnd w:id="1545"/>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546" w:name="_Toc100930118"/>
      <w:r w:rsidRPr="00962B3F">
        <w:t>–</w:t>
      </w:r>
      <w:r w:rsidRPr="00962B3F">
        <w:tab/>
      </w:r>
      <w:r w:rsidRPr="00962B3F">
        <w:rPr>
          <w:i/>
        </w:rPr>
        <w:t>DMRS-BundlingPUSCH-Config</w:t>
      </w:r>
      <w:bookmarkEnd w:id="1546"/>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547" w:name="_Toc60777228"/>
      <w:bookmarkStart w:id="1548" w:name="_Toc100930119"/>
      <w:r w:rsidRPr="00962B3F">
        <w:t>–</w:t>
      </w:r>
      <w:r w:rsidRPr="00962B3F">
        <w:tab/>
      </w:r>
      <w:r w:rsidRPr="00962B3F">
        <w:rPr>
          <w:i/>
        </w:rPr>
        <w:t>DMRS-DownlinkConfig</w:t>
      </w:r>
      <w:bookmarkEnd w:id="1547"/>
      <w:bookmarkEnd w:id="1548"/>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549" w:name="_Toc60777229"/>
      <w:bookmarkStart w:id="1550" w:name="_Toc100930120"/>
      <w:r w:rsidRPr="00962B3F">
        <w:t>–</w:t>
      </w:r>
      <w:r w:rsidRPr="00962B3F">
        <w:tab/>
      </w:r>
      <w:r w:rsidRPr="00962B3F">
        <w:rPr>
          <w:i/>
        </w:rPr>
        <w:t>DMRS-UplinkConfig</w:t>
      </w:r>
      <w:bookmarkEnd w:id="1549"/>
      <w:bookmarkEnd w:id="1550"/>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551" w:name="_Toc60777230"/>
      <w:bookmarkStart w:id="1552" w:name="_Toc100930121"/>
      <w:r w:rsidRPr="00962B3F">
        <w:rPr>
          <w:i/>
          <w:iCs/>
        </w:rPr>
        <w:t>–</w:t>
      </w:r>
      <w:r w:rsidRPr="00962B3F">
        <w:rPr>
          <w:i/>
          <w:iCs/>
        </w:rPr>
        <w:tab/>
        <w:t>DownlinkConfigCommon</w:t>
      </w:r>
      <w:bookmarkEnd w:id="1551"/>
      <w:bookmarkEnd w:id="1552"/>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553" w:name="_Toc60777231"/>
      <w:bookmarkStart w:id="1554" w:name="_Toc100930122"/>
      <w:r w:rsidRPr="00962B3F">
        <w:t>–</w:t>
      </w:r>
      <w:r w:rsidRPr="00962B3F">
        <w:tab/>
      </w:r>
      <w:r w:rsidRPr="00962B3F">
        <w:rPr>
          <w:i/>
        </w:rPr>
        <w:t>DownlinkConfigCommonSIB</w:t>
      </w:r>
      <w:bookmarkEnd w:id="1553"/>
      <w:bookmarkEnd w:id="1554"/>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555" w:name="_Toc60777232"/>
      <w:bookmarkStart w:id="1556" w:name="_Toc100930123"/>
      <w:r w:rsidRPr="00962B3F">
        <w:t>–</w:t>
      </w:r>
      <w:r w:rsidRPr="00962B3F">
        <w:tab/>
      </w:r>
      <w:r w:rsidRPr="00962B3F">
        <w:rPr>
          <w:i/>
        </w:rPr>
        <w:t>DownlinkPreemption</w:t>
      </w:r>
      <w:bookmarkEnd w:id="1555"/>
      <w:bookmarkEnd w:id="1556"/>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557" w:name="_Toc60777233"/>
      <w:bookmarkStart w:id="1558" w:name="_Toc100930124"/>
      <w:r w:rsidRPr="00962B3F">
        <w:t>–</w:t>
      </w:r>
      <w:r w:rsidRPr="00962B3F">
        <w:tab/>
      </w:r>
      <w:r w:rsidRPr="00962B3F">
        <w:rPr>
          <w:i/>
          <w:noProof/>
        </w:rPr>
        <w:t>DRB-Identity</w:t>
      </w:r>
      <w:bookmarkEnd w:id="1557"/>
      <w:bookmarkEnd w:id="1558"/>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559" w:name="_Toc60777234"/>
      <w:bookmarkStart w:id="1560" w:name="_Toc100930125"/>
      <w:r w:rsidRPr="00962B3F">
        <w:t>–</w:t>
      </w:r>
      <w:r w:rsidRPr="00962B3F">
        <w:tab/>
      </w:r>
      <w:r w:rsidRPr="00962B3F">
        <w:rPr>
          <w:i/>
        </w:rPr>
        <w:t>DRX-Config</w:t>
      </w:r>
      <w:bookmarkEnd w:id="1559"/>
      <w:bookmarkEnd w:id="1560"/>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561" w:name="_Toc60777235"/>
      <w:bookmarkStart w:id="1562" w:name="_Toc100930126"/>
      <w:r w:rsidRPr="00962B3F">
        <w:t>–</w:t>
      </w:r>
      <w:r w:rsidRPr="00962B3F">
        <w:tab/>
      </w:r>
      <w:r w:rsidRPr="00962B3F">
        <w:rPr>
          <w:i/>
          <w:iCs/>
        </w:rPr>
        <w:t>DRX-ConfigSecondaryGroup</w:t>
      </w:r>
      <w:bookmarkEnd w:id="1561"/>
      <w:bookmarkEnd w:id="1562"/>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563" w:name="_Toc76423521"/>
      <w:bookmarkStart w:id="1564" w:name="_Toc100930127"/>
      <w:r w:rsidRPr="00962B3F">
        <w:rPr>
          <w:i/>
        </w:rPr>
        <w:t>–</w:t>
      </w:r>
      <w:r w:rsidRPr="00962B3F">
        <w:rPr>
          <w:i/>
        </w:rPr>
        <w:tab/>
        <w:t>DRX-ConfigS</w:t>
      </w:r>
      <w:bookmarkEnd w:id="1563"/>
      <w:r w:rsidRPr="00962B3F">
        <w:rPr>
          <w:i/>
        </w:rPr>
        <w:t>L</w:t>
      </w:r>
      <w:bookmarkEnd w:id="1564"/>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565" w:name="_Toc100930128"/>
      <w:r w:rsidRPr="00962B3F">
        <w:t>–</w:t>
      </w:r>
      <w:r w:rsidRPr="00962B3F">
        <w:tab/>
      </w:r>
      <w:r w:rsidRPr="00962B3F">
        <w:rPr>
          <w:i/>
        </w:rPr>
        <w:t>EphemerisInfo</w:t>
      </w:r>
      <w:bookmarkEnd w:id="1565"/>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566" w:name="_Toc100930129"/>
      <w:r w:rsidRPr="00962B3F">
        <w:t>–</w:t>
      </w:r>
      <w:r w:rsidRPr="00962B3F">
        <w:tab/>
      </w:r>
      <w:r w:rsidRPr="00962B3F">
        <w:rPr>
          <w:i/>
        </w:rPr>
        <w:t>FeatureCombination</w:t>
      </w:r>
      <w:bookmarkEnd w:id="1566"/>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2527B5E2" w:rsidR="00276C79" w:rsidRPr="00962B3F" w:rsidRDefault="00276C79" w:rsidP="00771058">
            <w:pPr>
              <w:pStyle w:val="TAH"/>
              <w:rPr>
                <w:szCs w:val="22"/>
                <w:lang w:eastAsia="sv-SE"/>
              </w:rPr>
            </w:pPr>
            <w:r w:rsidRPr="00962B3F">
              <w:rPr>
                <w:i/>
              </w:rPr>
              <w:t>FeatureCombinationIndication</w:t>
            </w:r>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567" w:name="_Toc100930130"/>
      <w:r w:rsidRPr="00962B3F">
        <w:t>–</w:t>
      </w:r>
      <w:r w:rsidRPr="00962B3F">
        <w:tab/>
      </w:r>
      <w:r w:rsidRPr="00962B3F">
        <w:rPr>
          <w:i/>
        </w:rPr>
        <w:t>FeatureCombinationPreambles</w:t>
      </w:r>
      <w:bookmarkEnd w:id="1567"/>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0941C573" w:rsidR="00276C79" w:rsidRPr="00962B3F" w:rsidRDefault="00276C79" w:rsidP="00962B3F">
      <w:pPr>
        <w:pStyle w:val="PL"/>
      </w:pPr>
      <w:r w:rsidRPr="00962B3F">
        <w:t xml:space="preserve">    startPreambleForThisPartition-r17     </w:t>
      </w:r>
      <w:r w:rsidRPr="00962B3F">
        <w:rPr>
          <w:color w:val="993366"/>
        </w:rPr>
        <w:t>INTEGER</w:t>
      </w:r>
      <w:r w:rsidRPr="00962B3F">
        <w:t xml:space="preserve"> (1..64),</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77777777"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C0FF838"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568"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has an unknown</w:t>
            </w:r>
            <w:bookmarkEnd w:id="1568"/>
            <w:r w:rsidR="0071669F" w:rsidRPr="00962B3F">
              <w:rPr>
                <w:rFonts w:eastAsia="SimSun"/>
                <w:lang w:eastAsia="zh-CN"/>
              </w:rPr>
              <w:t xml:space="preserve"> value.</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56E4607"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962B3F" w:rsidRDefault="00276C79" w:rsidP="00771058">
            <w:pPr>
              <w:pStyle w:val="TAL"/>
              <w:rPr>
                <w:b/>
                <w:i/>
                <w:szCs w:val="22"/>
                <w:lang w:eastAsia="sv-SE"/>
              </w:rPr>
            </w:pPr>
            <w:r w:rsidRPr="00962B3F">
              <w:rPr>
                <w:b/>
                <w:i/>
                <w:szCs w:val="22"/>
                <w:lang w:eastAsia="sv-SE"/>
              </w:rPr>
              <w:t>numberOfPreambles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77777777"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69" w:name="_Toc60777236"/>
      <w:bookmarkStart w:id="1570" w:name="_Toc100930131"/>
      <w:r w:rsidRPr="00962B3F">
        <w:rPr>
          <w:rFonts w:eastAsia="MS Mincho"/>
        </w:rPr>
        <w:t>–</w:t>
      </w:r>
      <w:r w:rsidRPr="00962B3F">
        <w:rPr>
          <w:rFonts w:eastAsia="MS Mincho"/>
        </w:rPr>
        <w:tab/>
      </w:r>
      <w:r w:rsidRPr="00962B3F">
        <w:rPr>
          <w:rFonts w:eastAsia="MS Mincho"/>
          <w:i/>
        </w:rPr>
        <w:t>FilterCoefficient</w:t>
      </w:r>
      <w:bookmarkEnd w:id="1569"/>
      <w:bookmarkEnd w:id="1570"/>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71" w:name="_Toc60777237"/>
      <w:bookmarkStart w:id="1572" w:name="_Toc100930132"/>
      <w:r w:rsidRPr="00962B3F">
        <w:t>–</w:t>
      </w:r>
      <w:r w:rsidRPr="00962B3F">
        <w:tab/>
      </w:r>
      <w:r w:rsidRPr="00962B3F">
        <w:rPr>
          <w:i/>
        </w:rPr>
        <w:t>FreqBandIndicatorNR</w:t>
      </w:r>
      <w:bookmarkEnd w:id="1571"/>
      <w:bookmarkEnd w:id="1572"/>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73" w:name="_Toc76423783"/>
      <w:bookmarkStart w:id="1574" w:name="_Toc100930133"/>
      <w:r w:rsidRPr="00962B3F">
        <w:t>–</w:t>
      </w:r>
      <w:r w:rsidRPr="00962B3F">
        <w:tab/>
      </w:r>
      <w:r w:rsidR="008E5FFC" w:rsidRPr="00962B3F">
        <w:rPr>
          <w:rFonts w:eastAsia="DengXian"/>
          <w:i/>
          <w:lang w:eastAsia="zh-CN"/>
        </w:rPr>
        <w:t>FreqPriorityListSlicing</w:t>
      </w:r>
      <w:bookmarkEnd w:id="1573"/>
      <w:bookmarkEnd w:id="1574"/>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75" w:name="_Toc60777238"/>
      <w:bookmarkStart w:id="1576" w:name="_Toc100930134"/>
      <w:r w:rsidRPr="00962B3F">
        <w:t>–</w:t>
      </w:r>
      <w:r w:rsidRPr="00962B3F">
        <w:tab/>
      </w:r>
      <w:r w:rsidRPr="00962B3F">
        <w:rPr>
          <w:i/>
        </w:rPr>
        <w:t>FrequencyInfoDL</w:t>
      </w:r>
      <w:bookmarkEnd w:id="1575"/>
      <w:bookmarkEnd w:id="1576"/>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77" w:name="_Toc60777239"/>
      <w:bookmarkStart w:id="1578" w:name="_Toc100930135"/>
      <w:r w:rsidRPr="00962B3F">
        <w:rPr>
          <w:i/>
          <w:iCs/>
        </w:rPr>
        <w:t>–</w:t>
      </w:r>
      <w:r w:rsidRPr="00962B3F">
        <w:rPr>
          <w:i/>
          <w:iCs/>
        </w:rPr>
        <w:tab/>
        <w:t>FrequencyInfoDL-SIB</w:t>
      </w:r>
      <w:bookmarkEnd w:id="1577"/>
      <w:bookmarkEnd w:id="1578"/>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79" w:name="_Toc60777240"/>
      <w:bookmarkStart w:id="1580" w:name="_Toc100930136"/>
      <w:r w:rsidRPr="00962B3F">
        <w:t>–</w:t>
      </w:r>
      <w:r w:rsidRPr="00962B3F">
        <w:tab/>
      </w:r>
      <w:r w:rsidRPr="00962B3F">
        <w:rPr>
          <w:i/>
        </w:rPr>
        <w:t>FrequencyInfoUL</w:t>
      </w:r>
      <w:bookmarkEnd w:id="1579"/>
      <w:bookmarkEnd w:id="1580"/>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81" w:name="_Toc60777241"/>
      <w:bookmarkStart w:id="1582" w:name="_Toc100930137"/>
      <w:r w:rsidRPr="00962B3F">
        <w:rPr>
          <w:i/>
          <w:iCs/>
        </w:rPr>
        <w:t>–</w:t>
      </w:r>
      <w:r w:rsidRPr="00962B3F">
        <w:rPr>
          <w:i/>
          <w:iCs/>
        </w:rPr>
        <w:tab/>
        <w:t>FrequencyInfoUL-SIB</w:t>
      </w:r>
      <w:bookmarkEnd w:id="1581"/>
      <w:bookmarkEnd w:id="1582"/>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83" w:name="_Toc100930138"/>
      <w:r w:rsidRPr="00962B3F">
        <w:t>–</w:t>
      </w:r>
      <w:r w:rsidRPr="00962B3F">
        <w:tab/>
      </w:r>
      <w:r w:rsidRPr="00962B3F">
        <w:rPr>
          <w:i/>
          <w:iCs/>
        </w:rPr>
        <w:t>GapPriority</w:t>
      </w:r>
      <w:bookmarkEnd w:id="1583"/>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84" w:name="_Toc60777242"/>
      <w:bookmarkStart w:id="1585" w:name="_Toc100930139"/>
      <w:r w:rsidRPr="00962B3F">
        <w:t>–</w:t>
      </w:r>
      <w:r w:rsidRPr="00962B3F">
        <w:tab/>
      </w:r>
      <w:r w:rsidRPr="00962B3F">
        <w:rPr>
          <w:i/>
          <w:iCs/>
        </w:rPr>
        <w:t>HighSpeedConfig</w:t>
      </w:r>
      <w:bookmarkEnd w:id="1584"/>
      <w:bookmarkEnd w:id="1585"/>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86" w:name="_Toc60777243"/>
      <w:bookmarkStart w:id="1587" w:name="_Toc100930140"/>
      <w:r w:rsidRPr="00962B3F">
        <w:rPr>
          <w:rFonts w:eastAsia="MS Mincho"/>
        </w:rPr>
        <w:t>–</w:t>
      </w:r>
      <w:r w:rsidRPr="00962B3F">
        <w:rPr>
          <w:rFonts w:eastAsia="MS Mincho"/>
        </w:rPr>
        <w:tab/>
      </w:r>
      <w:r w:rsidRPr="00962B3F">
        <w:rPr>
          <w:rFonts w:eastAsia="MS Mincho"/>
          <w:i/>
        </w:rPr>
        <w:t>Hysteresis</w:t>
      </w:r>
      <w:bookmarkEnd w:id="1586"/>
      <w:bookmarkEnd w:id="1587"/>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88" w:name="_Toc60777244"/>
      <w:bookmarkStart w:id="1589"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88"/>
      <w:bookmarkEnd w:id="1589"/>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90" w:name="_Toc60777245"/>
      <w:bookmarkStart w:id="1591" w:name="_Toc100930142"/>
      <w:r w:rsidRPr="00962B3F">
        <w:rPr>
          <w:rFonts w:eastAsia="MS Mincho"/>
        </w:rPr>
        <w:t>–</w:t>
      </w:r>
      <w:r w:rsidRPr="00962B3F">
        <w:rPr>
          <w:rFonts w:eastAsia="MS Mincho"/>
        </w:rPr>
        <w:tab/>
      </w:r>
      <w:r w:rsidRPr="00962B3F">
        <w:rPr>
          <w:rFonts w:eastAsia="MS Mincho"/>
          <w:i/>
        </w:rPr>
        <w:t>I-RNTI-Value</w:t>
      </w:r>
      <w:bookmarkEnd w:id="1590"/>
      <w:bookmarkEnd w:id="1591"/>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92" w:name="_Toc60777246"/>
      <w:bookmarkStart w:id="1593" w:name="_Toc100930143"/>
      <w:r w:rsidRPr="00962B3F">
        <w:rPr>
          <w:rFonts w:eastAsia="MS Mincho"/>
        </w:rPr>
        <w:t>–</w:t>
      </w:r>
      <w:r w:rsidRPr="00962B3F">
        <w:rPr>
          <w:rFonts w:eastAsia="SimSun"/>
        </w:rPr>
        <w:tab/>
      </w:r>
      <w:r w:rsidRPr="00962B3F">
        <w:rPr>
          <w:i/>
        </w:rPr>
        <w:t>LBT-FailureRecoveryConfig</w:t>
      </w:r>
      <w:bookmarkEnd w:id="1592"/>
      <w:bookmarkEnd w:id="1593"/>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94" w:name="_Toc60777247"/>
      <w:bookmarkStart w:id="1595" w:name="_Toc100930144"/>
      <w:r w:rsidRPr="00962B3F">
        <w:t>–</w:t>
      </w:r>
      <w:r w:rsidRPr="00962B3F">
        <w:tab/>
      </w:r>
      <w:r w:rsidRPr="00962B3F">
        <w:rPr>
          <w:i/>
        </w:rPr>
        <w:t>LocationInfo</w:t>
      </w:r>
      <w:bookmarkEnd w:id="1594"/>
      <w:bookmarkEnd w:id="1595"/>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96" w:name="_Toc60777248"/>
      <w:bookmarkStart w:id="1597" w:name="_Toc100930145"/>
      <w:r w:rsidRPr="00962B3F">
        <w:t>–</w:t>
      </w:r>
      <w:r w:rsidRPr="00962B3F">
        <w:tab/>
      </w:r>
      <w:r w:rsidRPr="00962B3F">
        <w:rPr>
          <w:i/>
        </w:rPr>
        <w:t>LocationMeasurementInfo</w:t>
      </w:r>
      <w:bookmarkEnd w:id="1596"/>
      <w:bookmarkEnd w:id="1597"/>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98" w:name="_Toc60777249"/>
      <w:bookmarkStart w:id="1599" w:name="_Toc100930146"/>
      <w:r w:rsidRPr="00962B3F">
        <w:rPr>
          <w:rFonts w:eastAsia="MS Mincho"/>
        </w:rPr>
        <w:lastRenderedPageBreak/>
        <w:t>–</w:t>
      </w:r>
      <w:r w:rsidRPr="00962B3F">
        <w:rPr>
          <w:rFonts w:eastAsia="SimSun"/>
        </w:rPr>
        <w:tab/>
      </w:r>
      <w:r w:rsidRPr="00962B3F">
        <w:rPr>
          <w:rFonts w:eastAsia="SimSun"/>
          <w:i/>
        </w:rPr>
        <w:t>LogicalChannelConfig</w:t>
      </w:r>
      <w:bookmarkEnd w:id="1598"/>
      <w:bookmarkEnd w:id="1599"/>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600" w:name="_Toc60777250"/>
      <w:bookmarkStart w:id="1601" w:name="_Toc100930147"/>
      <w:r w:rsidRPr="00962B3F">
        <w:rPr>
          <w:rFonts w:eastAsia="SimSun"/>
        </w:rPr>
        <w:t>–</w:t>
      </w:r>
      <w:r w:rsidRPr="00962B3F">
        <w:rPr>
          <w:rFonts w:eastAsia="SimSun"/>
        </w:rPr>
        <w:tab/>
      </w:r>
      <w:r w:rsidRPr="00962B3F">
        <w:rPr>
          <w:rFonts w:eastAsia="SimSun"/>
          <w:i/>
        </w:rPr>
        <w:t>LogicalChannelIdentity</w:t>
      </w:r>
      <w:bookmarkEnd w:id="1600"/>
      <w:bookmarkEnd w:id="1601"/>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602" w:name="_Toc60777251"/>
      <w:bookmarkStart w:id="1603" w:name="_Toc100930148"/>
      <w:r w:rsidRPr="00962B3F">
        <w:rPr>
          <w:rFonts w:eastAsia="SimSun"/>
        </w:rPr>
        <w:t>–</w:t>
      </w:r>
      <w:r w:rsidRPr="00962B3F">
        <w:rPr>
          <w:rFonts w:eastAsia="SimSun"/>
        </w:rPr>
        <w:tab/>
      </w:r>
      <w:r w:rsidRPr="00962B3F">
        <w:rPr>
          <w:i/>
        </w:rPr>
        <w:t>MAC-CellGroupConfig</w:t>
      </w:r>
      <w:bookmarkEnd w:id="1602"/>
      <w:bookmarkEnd w:id="1603"/>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604" w:name="_Toc60777252"/>
      <w:bookmarkStart w:id="1605" w:name="_Toc100930149"/>
      <w:r w:rsidRPr="00962B3F">
        <w:t>–</w:t>
      </w:r>
      <w:r w:rsidRPr="00962B3F">
        <w:tab/>
      </w:r>
      <w:r w:rsidRPr="00962B3F">
        <w:rPr>
          <w:i/>
        </w:rPr>
        <w:t>MeasConfig</w:t>
      </w:r>
      <w:bookmarkEnd w:id="1604"/>
      <w:bookmarkEnd w:id="1605"/>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606" w:name="_Toc60777253"/>
      <w:bookmarkStart w:id="1607" w:name="_Toc100930151"/>
      <w:r w:rsidRPr="00962B3F">
        <w:t>–</w:t>
      </w:r>
      <w:r w:rsidRPr="00962B3F">
        <w:tab/>
      </w:r>
      <w:r w:rsidRPr="00962B3F">
        <w:rPr>
          <w:i/>
        </w:rPr>
        <w:t>MeasGapConfig</w:t>
      </w:r>
      <w:bookmarkEnd w:id="1606"/>
      <w:bookmarkEnd w:id="1607"/>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D70FF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D70FF8">
            <w:pPr>
              <w:pStyle w:val="TAL"/>
              <w:rPr>
                <w:b/>
                <w:bCs/>
                <w:i/>
                <w:lang w:eastAsia="en-GB"/>
              </w:rPr>
            </w:pPr>
            <w:r w:rsidRPr="00962B3F">
              <w:rPr>
                <w:b/>
                <w:bCs/>
                <w:i/>
                <w:lang w:eastAsia="en-GB"/>
              </w:rPr>
              <w:t>gapOffset</w:t>
            </w:r>
          </w:p>
          <w:p w14:paraId="67228C8B" w14:textId="77777777" w:rsidR="00894E1D" w:rsidRPr="00962B3F" w:rsidRDefault="00894E1D" w:rsidP="00D70FF8">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608" w:name="_Toc100930152"/>
      <w:r w:rsidRPr="00962B3F">
        <w:t>–</w:t>
      </w:r>
      <w:r w:rsidRPr="00962B3F">
        <w:tab/>
      </w:r>
      <w:r w:rsidRPr="00962B3F">
        <w:rPr>
          <w:i/>
          <w:iCs/>
        </w:rPr>
        <w:t>MeasGapId</w:t>
      </w:r>
      <w:bookmarkEnd w:id="1608"/>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609" w:name="_Toc60777254"/>
      <w:bookmarkStart w:id="1610" w:name="_Toc100930153"/>
      <w:r w:rsidRPr="00962B3F">
        <w:rPr>
          <w:lang w:eastAsia="en-US"/>
        </w:rPr>
        <w:t>–</w:t>
      </w:r>
      <w:r w:rsidRPr="00962B3F">
        <w:rPr>
          <w:lang w:eastAsia="en-US"/>
        </w:rPr>
        <w:tab/>
      </w:r>
      <w:r w:rsidRPr="00962B3F">
        <w:rPr>
          <w:i/>
          <w:noProof/>
          <w:lang w:eastAsia="en-US"/>
        </w:rPr>
        <w:t>MeasGapSharingConfig</w:t>
      </w:r>
      <w:bookmarkEnd w:id="1609"/>
      <w:bookmarkEnd w:id="1610"/>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611" w:name="_Toc60777255"/>
      <w:bookmarkStart w:id="1612" w:name="_Toc100930154"/>
      <w:r w:rsidRPr="00962B3F">
        <w:t>–</w:t>
      </w:r>
      <w:r w:rsidRPr="00962B3F">
        <w:tab/>
      </w:r>
      <w:r w:rsidRPr="00962B3F">
        <w:rPr>
          <w:i/>
        </w:rPr>
        <w:t>MeasId</w:t>
      </w:r>
      <w:bookmarkEnd w:id="1611"/>
      <w:bookmarkEnd w:id="1612"/>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613" w:name="_Toc60777256"/>
      <w:bookmarkStart w:id="1614" w:name="_Toc100930155"/>
      <w:r w:rsidRPr="00962B3F">
        <w:t>–</w:t>
      </w:r>
      <w:r w:rsidRPr="00962B3F">
        <w:tab/>
      </w:r>
      <w:r w:rsidRPr="00962B3F">
        <w:rPr>
          <w:i/>
          <w:iCs/>
        </w:rPr>
        <w:t>MeasIdleConfig</w:t>
      </w:r>
      <w:bookmarkEnd w:id="1613"/>
      <w:bookmarkEnd w:id="1614"/>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615" w:name="_Toc60777257"/>
      <w:bookmarkStart w:id="1616" w:name="_Toc100930156"/>
      <w:r w:rsidRPr="00962B3F">
        <w:t>–</w:t>
      </w:r>
      <w:r w:rsidRPr="00962B3F">
        <w:tab/>
      </w:r>
      <w:r w:rsidRPr="00962B3F">
        <w:rPr>
          <w:i/>
        </w:rPr>
        <w:t>MeasIdToAddModList</w:t>
      </w:r>
      <w:bookmarkEnd w:id="1615"/>
      <w:bookmarkEnd w:id="1616"/>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617" w:name="_Toc60777258"/>
      <w:bookmarkStart w:id="1618" w:name="_Toc100930157"/>
      <w:r w:rsidRPr="00962B3F">
        <w:rPr>
          <w:i/>
          <w:iCs/>
        </w:rPr>
        <w:t>–</w:t>
      </w:r>
      <w:r w:rsidRPr="00962B3F">
        <w:rPr>
          <w:i/>
          <w:iCs/>
        </w:rPr>
        <w:tab/>
        <w:t>MeasObjectCLI</w:t>
      </w:r>
      <w:bookmarkEnd w:id="1617"/>
      <w:bookmarkEnd w:id="1618"/>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619" w:name="_Toc60777259"/>
      <w:bookmarkStart w:id="1620" w:name="_Toc100930158"/>
      <w:r w:rsidRPr="00962B3F">
        <w:rPr>
          <w:i/>
          <w:iCs/>
        </w:rPr>
        <w:t>–</w:t>
      </w:r>
      <w:r w:rsidRPr="00962B3F">
        <w:rPr>
          <w:i/>
          <w:iCs/>
        </w:rPr>
        <w:tab/>
        <w:t>MeasObjectEUTRA</w:t>
      </w:r>
      <w:bookmarkEnd w:id="1619"/>
      <w:bookmarkEnd w:id="1620"/>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621" w:name="_Toc60777260"/>
      <w:bookmarkStart w:id="1622" w:name="_Toc100930159"/>
      <w:r w:rsidRPr="00962B3F">
        <w:rPr>
          <w:i/>
          <w:iCs/>
        </w:rPr>
        <w:t>–</w:t>
      </w:r>
      <w:r w:rsidRPr="00962B3F">
        <w:rPr>
          <w:i/>
          <w:iCs/>
        </w:rPr>
        <w:tab/>
        <w:t>MeasObjectId</w:t>
      </w:r>
      <w:bookmarkEnd w:id="1621"/>
      <w:bookmarkEnd w:id="1622"/>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623" w:name="_Toc60777261"/>
      <w:bookmarkStart w:id="1624" w:name="_Toc100930160"/>
      <w:r w:rsidRPr="00962B3F">
        <w:rPr>
          <w:i/>
          <w:iCs/>
        </w:rPr>
        <w:t>–</w:t>
      </w:r>
      <w:r w:rsidRPr="00962B3F">
        <w:rPr>
          <w:i/>
          <w:iCs/>
        </w:rPr>
        <w:tab/>
        <w:t>MeasObjectNR</w:t>
      </w:r>
      <w:bookmarkEnd w:id="1623"/>
      <w:bookmarkEnd w:id="1624"/>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D70FF8">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D70FF8">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D70FF8">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625" w:name="_Hlk97458315"/>
            <w:r w:rsidRPr="00962B3F">
              <w:rPr>
                <w:b/>
                <w:bCs/>
                <w:i/>
                <w:iCs/>
                <w:lang w:eastAsia="sv-SE"/>
              </w:rPr>
              <w:t>deriveSSB-IndexFromCellInter</w:t>
            </w:r>
          </w:p>
          <w:bookmarkEnd w:id="1625"/>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626" w:name="_Toc60777262"/>
      <w:bookmarkStart w:id="1627" w:name="_Toc100930161"/>
      <w:r w:rsidRPr="00962B3F">
        <w:t>–</w:t>
      </w:r>
      <w:r w:rsidRPr="00962B3F">
        <w:tab/>
      </w:r>
      <w:r w:rsidRPr="00962B3F">
        <w:rPr>
          <w:i/>
          <w:iCs/>
        </w:rPr>
        <w:t>MeasObjectNR-SL</w:t>
      </w:r>
      <w:bookmarkEnd w:id="1626"/>
      <w:bookmarkEnd w:id="1627"/>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628" w:name="_Toc100930162"/>
      <w:r w:rsidRPr="00962B3F">
        <w:t>–</w:t>
      </w:r>
      <w:r w:rsidRPr="00962B3F">
        <w:tab/>
      </w:r>
      <w:r w:rsidRPr="00962B3F">
        <w:rPr>
          <w:i/>
          <w:iCs/>
        </w:rPr>
        <w:t>M</w:t>
      </w:r>
      <w:r w:rsidRPr="00962B3F">
        <w:rPr>
          <w:i/>
        </w:rPr>
        <w:t>easObjectRxTxDiff</w:t>
      </w:r>
      <w:bookmarkEnd w:id="1628"/>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629" w:name="_Toc60777263"/>
      <w:bookmarkStart w:id="1630" w:name="_Toc100930163"/>
      <w:r w:rsidRPr="00962B3F">
        <w:lastRenderedPageBreak/>
        <w:t>–</w:t>
      </w:r>
      <w:r w:rsidRPr="00962B3F">
        <w:tab/>
      </w:r>
      <w:r w:rsidRPr="00962B3F">
        <w:rPr>
          <w:i/>
        </w:rPr>
        <w:t>MeasObjectToAddModList</w:t>
      </w:r>
      <w:bookmarkEnd w:id="1629"/>
      <w:bookmarkEnd w:id="1630"/>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631" w:name="_Toc60777264"/>
      <w:bookmarkStart w:id="1632" w:name="_Toc100930164"/>
      <w:r w:rsidRPr="00962B3F">
        <w:t>–</w:t>
      </w:r>
      <w:r w:rsidRPr="00962B3F">
        <w:tab/>
      </w:r>
      <w:r w:rsidRPr="00962B3F">
        <w:rPr>
          <w:i/>
          <w:noProof/>
        </w:rPr>
        <w:t>MeasObjectUTRA-FDD</w:t>
      </w:r>
      <w:bookmarkEnd w:id="1631"/>
      <w:bookmarkEnd w:id="1632"/>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633" w:name="_Toc60777265"/>
      <w:bookmarkStart w:id="1634" w:name="_Toc100930165"/>
      <w:r w:rsidRPr="00962B3F">
        <w:rPr>
          <w:i/>
        </w:rPr>
        <w:t>–</w:t>
      </w:r>
      <w:r w:rsidRPr="00962B3F">
        <w:rPr>
          <w:i/>
        </w:rPr>
        <w:tab/>
        <w:t>MeasResultCellListSFTD-NR</w:t>
      </w:r>
      <w:bookmarkEnd w:id="1633"/>
      <w:bookmarkEnd w:id="1634"/>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635" w:name="_Toc60777266"/>
      <w:bookmarkStart w:id="1636" w:name="_Toc100930166"/>
      <w:r w:rsidRPr="00962B3F">
        <w:rPr>
          <w:i/>
        </w:rPr>
        <w:t>–</w:t>
      </w:r>
      <w:r w:rsidRPr="00962B3F">
        <w:rPr>
          <w:i/>
        </w:rPr>
        <w:tab/>
        <w:t>MeasResultCellListSFTD-EUTRA</w:t>
      </w:r>
      <w:bookmarkEnd w:id="1635"/>
      <w:bookmarkEnd w:id="1636"/>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637" w:name="_Toc60777267"/>
      <w:bookmarkStart w:id="1638" w:name="_Toc100930167"/>
      <w:r w:rsidRPr="00962B3F">
        <w:t>–</w:t>
      </w:r>
      <w:r w:rsidRPr="00962B3F">
        <w:tab/>
      </w:r>
      <w:r w:rsidRPr="00962B3F">
        <w:rPr>
          <w:i/>
        </w:rPr>
        <w:t>MeasResults</w:t>
      </w:r>
      <w:bookmarkEnd w:id="1637"/>
      <w:bookmarkEnd w:id="1638"/>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D15CA1">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D15CA1">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D15CA1">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D15CA1">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639" w:name="_Toc60777268"/>
      <w:bookmarkStart w:id="1640" w:name="_Toc100930168"/>
      <w:r w:rsidRPr="00962B3F">
        <w:rPr>
          <w:i/>
          <w:iCs/>
        </w:rPr>
        <w:t>–</w:t>
      </w:r>
      <w:r w:rsidRPr="00962B3F">
        <w:rPr>
          <w:i/>
          <w:iCs/>
        </w:rPr>
        <w:tab/>
      </w:r>
      <w:r w:rsidRPr="00962B3F">
        <w:rPr>
          <w:i/>
          <w:iCs/>
          <w:noProof/>
        </w:rPr>
        <w:t>MeasResult2EUTRA</w:t>
      </w:r>
      <w:bookmarkEnd w:id="1639"/>
      <w:bookmarkEnd w:id="1640"/>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641" w:name="_Toc60777269"/>
      <w:bookmarkStart w:id="1642" w:name="_Toc100930169"/>
      <w:r w:rsidRPr="00962B3F">
        <w:rPr>
          <w:i/>
          <w:iCs/>
        </w:rPr>
        <w:t>–</w:t>
      </w:r>
      <w:r w:rsidRPr="00962B3F">
        <w:rPr>
          <w:i/>
          <w:iCs/>
        </w:rPr>
        <w:tab/>
      </w:r>
      <w:r w:rsidRPr="00962B3F">
        <w:rPr>
          <w:i/>
          <w:iCs/>
          <w:noProof/>
        </w:rPr>
        <w:t>MeasResult2NR</w:t>
      </w:r>
      <w:bookmarkEnd w:id="1641"/>
      <w:bookmarkEnd w:id="1642"/>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643" w:name="_Toc60777270"/>
      <w:bookmarkStart w:id="1644" w:name="_Toc100930170"/>
      <w:r w:rsidRPr="00962B3F">
        <w:t>–</w:t>
      </w:r>
      <w:r w:rsidRPr="00962B3F">
        <w:tab/>
      </w:r>
      <w:r w:rsidRPr="00962B3F">
        <w:rPr>
          <w:i/>
          <w:iCs/>
          <w:lang w:eastAsia="x-none"/>
        </w:rPr>
        <w:t>MeasResultIdleEUTRA</w:t>
      </w:r>
      <w:bookmarkEnd w:id="1643"/>
      <w:bookmarkEnd w:id="1644"/>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645" w:name="_Toc60777271"/>
      <w:bookmarkStart w:id="1646" w:name="_Toc100930171"/>
      <w:r w:rsidRPr="00962B3F">
        <w:t>–</w:t>
      </w:r>
      <w:r w:rsidRPr="00962B3F">
        <w:tab/>
      </w:r>
      <w:r w:rsidRPr="00962B3F">
        <w:rPr>
          <w:i/>
          <w:iCs/>
          <w:lang w:eastAsia="x-none"/>
        </w:rPr>
        <w:t>MeasResultIdleNR</w:t>
      </w:r>
      <w:bookmarkEnd w:id="1645"/>
      <w:bookmarkEnd w:id="1646"/>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647" w:name="_Toc100930172"/>
      <w:r w:rsidRPr="00962B3F">
        <w:t>–</w:t>
      </w:r>
      <w:r w:rsidRPr="00962B3F">
        <w:tab/>
      </w:r>
      <w:r w:rsidRPr="00962B3F">
        <w:rPr>
          <w:i/>
        </w:rPr>
        <w:t>MeasResultRxTxTimeDiff</w:t>
      </w:r>
      <w:bookmarkEnd w:id="1647"/>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48" w:name="_Toc60777272"/>
      <w:bookmarkStart w:id="1649" w:name="_Toc100930173"/>
      <w:r w:rsidRPr="00962B3F">
        <w:rPr>
          <w:i/>
          <w:iCs/>
        </w:rPr>
        <w:t>–</w:t>
      </w:r>
      <w:r w:rsidRPr="00962B3F">
        <w:rPr>
          <w:i/>
          <w:iCs/>
        </w:rPr>
        <w:tab/>
      </w:r>
      <w:r w:rsidRPr="00962B3F">
        <w:rPr>
          <w:i/>
          <w:iCs/>
          <w:noProof/>
        </w:rPr>
        <w:t>MeasResultSCG-Failure</w:t>
      </w:r>
      <w:bookmarkEnd w:id="1648"/>
      <w:bookmarkEnd w:id="1649"/>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50" w:name="_Toc60777273"/>
      <w:bookmarkStart w:id="1651" w:name="_Toc100930174"/>
      <w:r w:rsidRPr="00962B3F">
        <w:t>–</w:t>
      </w:r>
      <w:r w:rsidRPr="00962B3F">
        <w:tab/>
      </w:r>
      <w:r w:rsidRPr="00962B3F">
        <w:rPr>
          <w:i/>
          <w:iCs/>
        </w:rPr>
        <w:t>MeasResultsSL</w:t>
      </w:r>
      <w:bookmarkEnd w:id="1650"/>
      <w:bookmarkEnd w:id="1651"/>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52" w:name="_Toc60777274"/>
      <w:bookmarkStart w:id="1653" w:name="_Toc100930175"/>
      <w:r w:rsidRPr="00962B3F">
        <w:t>–</w:t>
      </w:r>
      <w:r w:rsidRPr="00962B3F">
        <w:tab/>
      </w:r>
      <w:r w:rsidRPr="00962B3F">
        <w:rPr>
          <w:i/>
        </w:rPr>
        <w:t>MeasTriggerQuantityEUTRA</w:t>
      </w:r>
      <w:bookmarkEnd w:id="1652"/>
      <w:bookmarkEnd w:id="1653"/>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54" w:name="_Toc60777275"/>
      <w:bookmarkStart w:id="1655" w:name="_Toc100930176"/>
      <w:r w:rsidRPr="00962B3F">
        <w:lastRenderedPageBreak/>
        <w:t>–</w:t>
      </w:r>
      <w:r w:rsidRPr="00962B3F">
        <w:tab/>
      </w:r>
      <w:r w:rsidRPr="00962B3F">
        <w:rPr>
          <w:i/>
          <w:noProof/>
        </w:rPr>
        <w:t>MobilityStateParameters</w:t>
      </w:r>
      <w:bookmarkEnd w:id="1654"/>
      <w:bookmarkEnd w:id="1655"/>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56" w:name="_Toc100930177"/>
      <w:r w:rsidRPr="00962B3F">
        <w:t>–</w:t>
      </w:r>
      <w:r w:rsidRPr="00962B3F">
        <w:tab/>
      </w:r>
      <w:r w:rsidRPr="00962B3F">
        <w:rPr>
          <w:i/>
        </w:rPr>
        <w:t>MRB-</w:t>
      </w:r>
      <w:r w:rsidRPr="00962B3F">
        <w:rPr>
          <w:i/>
          <w:noProof/>
        </w:rPr>
        <w:t>Identity</w:t>
      </w:r>
      <w:bookmarkEnd w:id="1656"/>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57" w:name="_Toc60777276"/>
      <w:bookmarkStart w:id="1658" w:name="_Toc100930178"/>
      <w:r w:rsidRPr="00962B3F">
        <w:t>–</w:t>
      </w:r>
      <w:r w:rsidRPr="00962B3F">
        <w:tab/>
      </w:r>
      <w:r w:rsidRPr="00962B3F">
        <w:rPr>
          <w:i/>
        </w:rPr>
        <w:t>MsgA-</w:t>
      </w:r>
      <w:r w:rsidRPr="00962B3F">
        <w:rPr>
          <w:i/>
          <w:noProof/>
        </w:rPr>
        <w:t>ConfigCommon</w:t>
      </w:r>
      <w:bookmarkEnd w:id="1657"/>
      <w:bookmarkEnd w:id="1658"/>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59" w:name="_Toc60777277"/>
      <w:bookmarkStart w:id="1660" w:name="_Toc100930179"/>
      <w:r w:rsidRPr="00962B3F">
        <w:t>–</w:t>
      </w:r>
      <w:r w:rsidRPr="00962B3F">
        <w:tab/>
      </w:r>
      <w:r w:rsidRPr="00962B3F">
        <w:rPr>
          <w:i/>
          <w:noProof/>
        </w:rPr>
        <w:t>MsgA-PUSCH-Config</w:t>
      </w:r>
      <w:bookmarkEnd w:id="1659"/>
      <w:bookmarkEnd w:id="1660"/>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61" w:name="_Toc60777278"/>
      <w:bookmarkStart w:id="1662" w:name="_Toc100930180"/>
      <w:r w:rsidRPr="00962B3F">
        <w:t>–</w:t>
      </w:r>
      <w:r w:rsidRPr="00962B3F">
        <w:tab/>
      </w:r>
      <w:r w:rsidRPr="00962B3F">
        <w:rPr>
          <w:i/>
        </w:rPr>
        <w:t>MultiFrequencyBandListNR</w:t>
      </w:r>
      <w:bookmarkEnd w:id="1661"/>
      <w:bookmarkEnd w:id="1662"/>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63" w:name="_Toc60777279"/>
      <w:bookmarkStart w:id="1664"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63"/>
      <w:bookmarkEnd w:id="1664"/>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65" w:name="_Toc100930182"/>
      <w:r w:rsidRPr="00962B3F">
        <w:t>–</w:t>
      </w:r>
      <w:r w:rsidRPr="00962B3F">
        <w:tab/>
      </w:r>
      <w:r w:rsidRPr="00962B3F">
        <w:rPr>
          <w:i/>
          <w:iCs/>
        </w:rPr>
        <w:t>MUSIM-GapConfig</w:t>
      </w:r>
      <w:bookmarkEnd w:id="1665"/>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962B3F" w:rsidRDefault="000A6CD2" w:rsidP="00962B3F">
      <w:pPr>
        <w:pStyle w:val="PL"/>
      </w:pPr>
      <w:r w:rsidRPr="00962B3F">
        <w:t xml:space="preserve">    </w:t>
      </w:r>
      <w:r w:rsidR="0005611B" w:rsidRPr="00962B3F">
        <w:t>musim-GapInfo-r17                      MUSIM-GapInfo-r17</w:t>
      </w:r>
    </w:p>
    <w:p w14:paraId="2E06F227" w14:textId="61BABFC9" w:rsidR="000A6CD2" w:rsidRPr="00962B3F"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66" w:name="_Toc100930183"/>
      <w:r w:rsidRPr="00962B3F">
        <w:t>–</w:t>
      </w:r>
      <w:r w:rsidRPr="00962B3F">
        <w:tab/>
      </w:r>
      <w:r w:rsidRPr="00962B3F">
        <w:rPr>
          <w:i/>
          <w:iCs/>
        </w:rPr>
        <w:t>MUSIM-GapID</w:t>
      </w:r>
      <w:bookmarkEnd w:id="1666"/>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67" w:name="_Toc60777280"/>
      <w:bookmarkStart w:id="1668"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67"/>
      <w:bookmarkEnd w:id="1668"/>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69"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69"/>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70"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70"/>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71"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71"/>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72"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72"/>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73" w:name="_Toc60777281"/>
      <w:bookmarkStart w:id="1674" w:name="_Toc100930189"/>
      <w:r w:rsidRPr="00962B3F">
        <w:t>–</w:t>
      </w:r>
      <w:r w:rsidRPr="00962B3F">
        <w:tab/>
      </w:r>
      <w:r w:rsidRPr="00962B3F">
        <w:rPr>
          <w:i/>
          <w:noProof/>
          <w:lang w:eastAsia="ko-KR"/>
        </w:rPr>
        <w:t>NextHopChainingCount</w:t>
      </w:r>
      <w:bookmarkEnd w:id="1673"/>
      <w:bookmarkEnd w:id="1674"/>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75" w:name="_Toc60777282"/>
      <w:bookmarkStart w:id="1676" w:name="_Toc100930190"/>
      <w:r w:rsidRPr="00962B3F">
        <w:t>–</w:t>
      </w:r>
      <w:r w:rsidRPr="00962B3F">
        <w:tab/>
      </w:r>
      <w:r w:rsidRPr="00962B3F">
        <w:rPr>
          <w:i/>
        </w:rPr>
        <w:t>NG-5G-S-TMSI</w:t>
      </w:r>
      <w:bookmarkEnd w:id="1675"/>
      <w:bookmarkEnd w:id="1676"/>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77" w:name="_Toc100930191"/>
      <w:r w:rsidRPr="00962B3F">
        <w:t>–</w:t>
      </w:r>
      <w:r w:rsidRPr="00962B3F">
        <w:tab/>
      </w:r>
      <w:r w:rsidRPr="00962B3F">
        <w:rPr>
          <w:i/>
        </w:rPr>
        <w:t>NonCellDefiningSSB</w:t>
      </w:r>
      <w:bookmarkEnd w:id="1677"/>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lastRenderedPageBreak/>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78" w:name="_Toc60777283"/>
      <w:bookmarkStart w:id="1679" w:name="_Toc100930192"/>
      <w:r w:rsidRPr="00962B3F">
        <w:t>–</w:t>
      </w:r>
      <w:r w:rsidRPr="00962B3F">
        <w:tab/>
      </w:r>
      <w:r w:rsidRPr="00962B3F">
        <w:rPr>
          <w:i/>
        </w:rPr>
        <w:t>NPN-Identity</w:t>
      </w:r>
      <w:bookmarkEnd w:id="1678"/>
      <w:bookmarkEnd w:id="1679"/>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80" w:name="_Toc60777284"/>
      <w:bookmarkStart w:id="1681" w:name="_Toc100930193"/>
      <w:r w:rsidRPr="00962B3F">
        <w:t>–</w:t>
      </w:r>
      <w:r w:rsidRPr="00962B3F">
        <w:tab/>
      </w:r>
      <w:r w:rsidRPr="00962B3F">
        <w:rPr>
          <w:i/>
        </w:rPr>
        <w:t>NPN-IdentityInfoList</w:t>
      </w:r>
      <w:bookmarkEnd w:id="1680"/>
      <w:bookmarkEnd w:id="1681"/>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82" w:name="_Toc100930194"/>
      <w:r w:rsidRPr="00962B3F">
        <w:t>–</w:t>
      </w:r>
      <w:r w:rsidRPr="00962B3F">
        <w:tab/>
      </w:r>
      <w:r w:rsidRPr="00962B3F">
        <w:rPr>
          <w:i/>
        </w:rPr>
        <w:t>NR-DL-PRS-PDC-Info</w:t>
      </w:r>
      <w:bookmarkEnd w:id="1682"/>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D15CA1">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D15CA1">
            <w:pPr>
              <w:pStyle w:val="TAL"/>
              <w:rPr>
                <w:b/>
                <w:i/>
                <w:szCs w:val="22"/>
                <w:lang w:eastAsia="sv-SE"/>
              </w:rPr>
            </w:pPr>
            <w:r w:rsidRPr="00962B3F">
              <w:rPr>
                <w:b/>
                <w:i/>
                <w:szCs w:val="22"/>
                <w:lang w:eastAsia="sv-SE"/>
              </w:rPr>
              <w:t>repetitionFactor</w:t>
            </w:r>
          </w:p>
          <w:p w14:paraId="6046E9E5" w14:textId="66421900" w:rsidR="005B0782" w:rsidRPr="00962B3F" w:rsidRDefault="005B0782" w:rsidP="00D15CA1">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D15CA1">
            <w:pPr>
              <w:pStyle w:val="TAL"/>
              <w:rPr>
                <w:b/>
                <w:i/>
                <w:szCs w:val="22"/>
                <w:lang w:eastAsia="sv-SE"/>
              </w:rPr>
            </w:pPr>
            <w:r w:rsidRPr="00962B3F">
              <w:rPr>
                <w:b/>
                <w:i/>
                <w:szCs w:val="22"/>
                <w:lang w:eastAsia="sv-SE"/>
              </w:rPr>
              <w:t>timeGap</w:t>
            </w:r>
          </w:p>
          <w:p w14:paraId="7FE1DB61" w14:textId="77777777" w:rsidR="005B0782" w:rsidRPr="00962B3F" w:rsidRDefault="005B0782" w:rsidP="00D15CA1">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83" w:name="_Toc60777285"/>
      <w:bookmarkStart w:id="1684" w:name="_Toc100930195"/>
      <w:r w:rsidRPr="00962B3F">
        <w:lastRenderedPageBreak/>
        <w:t>–</w:t>
      </w:r>
      <w:r w:rsidRPr="00962B3F">
        <w:tab/>
      </w:r>
      <w:r w:rsidRPr="00962B3F">
        <w:rPr>
          <w:i/>
        </w:rPr>
        <w:t>NR-NS-PmaxList</w:t>
      </w:r>
      <w:bookmarkEnd w:id="1683"/>
      <w:bookmarkEnd w:id="1684"/>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85" w:name="_Toc100930196"/>
      <w:r w:rsidRPr="00962B3F">
        <w:lastRenderedPageBreak/>
        <w:t>–</w:t>
      </w:r>
      <w:r w:rsidRPr="00962B3F">
        <w:tab/>
      </w:r>
      <w:r w:rsidRPr="00962B3F">
        <w:rPr>
          <w:i/>
        </w:rPr>
        <w:t>NTN-Config</w:t>
      </w:r>
      <w:bookmarkEnd w:id="1685"/>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86" w:name="OLE_LINK153"/>
      <w:bookmarkStart w:id="1687" w:name="OLE_LINK154"/>
      <w:bookmarkStart w:id="1688" w:name="OLE_LINK167"/>
      <w:bookmarkStart w:id="1689" w:name="OLE_LINK168"/>
      <w:r w:rsidRPr="00962B3F">
        <w:t>epochTime</w:t>
      </w:r>
      <w:bookmarkEnd w:id="1686"/>
      <w:bookmarkEnd w:id="1687"/>
      <w:bookmarkEnd w:id="1688"/>
      <w:bookmarkEnd w:id="1689"/>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90" w:name="_Toc60777286"/>
      <w:bookmarkStart w:id="1691" w:name="_Toc100930197"/>
      <w:r w:rsidRPr="00962B3F">
        <w:t>–</w:t>
      </w:r>
      <w:r w:rsidRPr="00962B3F">
        <w:tab/>
      </w:r>
      <w:r w:rsidRPr="00962B3F">
        <w:rPr>
          <w:i/>
        </w:rPr>
        <w:t>NZP-CSI-RS-Resource</w:t>
      </w:r>
      <w:bookmarkEnd w:id="1690"/>
      <w:bookmarkEnd w:id="1691"/>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92" w:name="_Toc60777287"/>
      <w:bookmarkStart w:id="1693" w:name="_Toc100930198"/>
      <w:r w:rsidRPr="00962B3F">
        <w:t>–</w:t>
      </w:r>
      <w:r w:rsidRPr="00962B3F">
        <w:tab/>
      </w:r>
      <w:r w:rsidRPr="00962B3F">
        <w:rPr>
          <w:i/>
        </w:rPr>
        <w:t>NZP-CSI-RS-ResourceId</w:t>
      </w:r>
      <w:bookmarkEnd w:id="1692"/>
      <w:bookmarkEnd w:id="1693"/>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94" w:name="_Toc60777288"/>
      <w:bookmarkStart w:id="1695" w:name="_Toc100930199"/>
      <w:r w:rsidRPr="00962B3F">
        <w:t>–</w:t>
      </w:r>
      <w:r w:rsidRPr="00962B3F">
        <w:tab/>
      </w:r>
      <w:r w:rsidRPr="00962B3F">
        <w:rPr>
          <w:i/>
        </w:rPr>
        <w:t>NZP-CSI-RS-ResourceSet</w:t>
      </w:r>
      <w:bookmarkEnd w:id="1694"/>
      <w:bookmarkEnd w:id="1695"/>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96" w:name="_Toc60777289"/>
      <w:bookmarkStart w:id="1697" w:name="_Toc100930200"/>
      <w:r w:rsidRPr="00962B3F">
        <w:t>–</w:t>
      </w:r>
      <w:r w:rsidRPr="00962B3F">
        <w:tab/>
      </w:r>
      <w:r w:rsidRPr="00962B3F">
        <w:rPr>
          <w:i/>
        </w:rPr>
        <w:t>NZP-CSI-RS-ResourceSetId</w:t>
      </w:r>
      <w:bookmarkEnd w:id="1696"/>
      <w:bookmarkEnd w:id="1697"/>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98" w:name="_Toc60777290"/>
      <w:bookmarkStart w:id="1699" w:name="_Toc100930201"/>
      <w:r w:rsidRPr="00962B3F">
        <w:t>–</w:t>
      </w:r>
      <w:r w:rsidRPr="00962B3F">
        <w:tab/>
      </w:r>
      <w:r w:rsidRPr="00962B3F">
        <w:rPr>
          <w:i/>
          <w:noProof/>
        </w:rPr>
        <w:t>P-Max</w:t>
      </w:r>
      <w:bookmarkEnd w:id="1698"/>
      <w:bookmarkEnd w:id="1699"/>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700" w:name="_Toc60777291"/>
      <w:bookmarkStart w:id="1701" w:name="_Toc100930202"/>
      <w:r w:rsidRPr="00962B3F">
        <w:rPr>
          <w:rFonts w:eastAsia="MS Mincho"/>
        </w:rPr>
        <w:t>–</w:t>
      </w:r>
      <w:r w:rsidRPr="00962B3F">
        <w:rPr>
          <w:rFonts w:eastAsia="MS Mincho"/>
        </w:rPr>
        <w:tab/>
      </w:r>
      <w:r w:rsidRPr="00962B3F">
        <w:rPr>
          <w:rFonts w:eastAsia="MS Mincho"/>
          <w:i/>
        </w:rPr>
        <w:t>PCI-List</w:t>
      </w:r>
      <w:bookmarkEnd w:id="1700"/>
      <w:bookmarkEnd w:id="1701"/>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702" w:name="_Toc60777292"/>
      <w:bookmarkStart w:id="1703" w:name="_Toc100930203"/>
      <w:r w:rsidRPr="00962B3F">
        <w:rPr>
          <w:rFonts w:eastAsia="MS Mincho"/>
        </w:rPr>
        <w:t>–</w:t>
      </w:r>
      <w:r w:rsidRPr="00962B3F">
        <w:rPr>
          <w:rFonts w:eastAsia="MS Mincho"/>
        </w:rPr>
        <w:tab/>
      </w:r>
      <w:r w:rsidRPr="00962B3F">
        <w:rPr>
          <w:rFonts w:eastAsia="MS Mincho"/>
          <w:i/>
        </w:rPr>
        <w:t>PCI-Range</w:t>
      </w:r>
      <w:bookmarkEnd w:id="1702"/>
      <w:bookmarkEnd w:id="1703"/>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704" w:name="_Toc60777293"/>
      <w:bookmarkStart w:id="1705" w:name="_Toc100930204"/>
      <w:r w:rsidRPr="00962B3F">
        <w:rPr>
          <w:rFonts w:eastAsia="MS Mincho"/>
        </w:rPr>
        <w:t>–</w:t>
      </w:r>
      <w:r w:rsidRPr="00962B3F">
        <w:rPr>
          <w:rFonts w:eastAsia="MS Mincho"/>
        </w:rPr>
        <w:tab/>
      </w:r>
      <w:r w:rsidRPr="00962B3F">
        <w:rPr>
          <w:rFonts w:eastAsia="MS Mincho"/>
          <w:i/>
        </w:rPr>
        <w:t>PCI-RangeElement</w:t>
      </w:r>
      <w:bookmarkEnd w:id="1704"/>
      <w:bookmarkEnd w:id="1705"/>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706" w:name="_Toc60777294"/>
      <w:bookmarkStart w:id="1707" w:name="_Toc100930205"/>
      <w:r w:rsidRPr="00962B3F">
        <w:rPr>
          <w:rFonts w:eastAsia="MS Mincho"/>
        </w:rPr>
        <w:t>–</w:t>
      </w:r>
      <w:r w:rsidRPr="00962B3F">
        <w:rPr>
          <w:rFonts w:eastAsia="MS Mincho"/>
        </w:rPr>
        <w:tab/>
      </w:r>
      <w:r w:rsidRPr="00962B3F">
        <w:rPr>
          <w:rFonts w:eastAsia="MS Mincho"/>
          <w:i/>
        </w:rPr>
        <w:t>PCI-RangeIndex</w:t>
      </w:r>
      <w:bookmarkEnd w:id="1706"/>
      <w:bookmarkEnd w:id="1707"/>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708" w:name="_Toc60777295"/>
      <w:bookmarkStart w:id="1709" w:name="_Toc100930206"/>
      <w:r w:rsidRPr="00962B3F">
        <w:rPr>
          <w:rFonts w:eastAsia="MS Mincho"/>
        </w:rPr>
        <w:lastRenderedPageBreak/>
        <w:t>–</w:t>
      </w:r>
      <w:r w:rsidRPr="00962B3F">
        <w:rPr>
          <w:rFonts w:eastAsia="MS Mincho"/>
        </w:rPr>
        <w:tab/>
      </w:r>
      <w:r w:rsidRPr="00962B3F">
        <w:rPr>
          <w:rFonts w:eastAsia="MS Mincho"/>
          <w:i/>
        </w:rPr>
        <w:t>PCI-RangeIndexList</w:t>
      </w:r>
      <w:bookmarkEnd w:id="1708"/>
      <w:bookmarkEnd w:id="1709"/>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710" w:name="_Toc60777296"/>
      <w:bookmarkStart w:id="1711" w:name="_Toc100930207"/>
      <w:r w:rsidRPr="00962B3F">
        <w:t>–</w:t>
      </w:r>
      <w:r w:rsidRPr="00962B3F">
        <w:tab/>
      </w:r>
      <w:r w:rsidRPr="00962B3F">
        <w:rPr>
          <w:i/>
        </w:rPr>
        <w:t>PDCCH-Config</w:t>
      </w:r>
      <w:bookmarkEnd w:id="1710"/>
      <w:bookmarkEnd w:id="1711"/>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712" w:name="_Toc60777297"/>
      <w:bookmarkStart w:id="1713" w:name="_Toc100930208"/>
      <w:r w:rsidRPr="00962B3F">
        <w:t>–</w:t>
      </w:r>
      <w:r w:rsidRPr="00962B3F">
        <w:tab/>
      </w:r>
      <w:r w:rsidRPr="00962B3F">
        <w:rPr>
          <w:i/>
        </w:rPr>
        <w:t>PDCCH-ConfigCommon</w:t>
      </w:r>
      <w:bookmarkEnd w:id="1712"/>
      <w:bookmarkEnd w:id="1713"/>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D15CA1">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D15CA1">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714" w:name="_Toc60777298"/>
      <w:bookmarkStart w:id="1715" w:name="_Toc100930209"/>
      <w:r w:rsidRPr="00962B3F">
        <w:t>–</w:t>
      </w:r>
      <w:r w:rsidRPr="00962B3F">
        <w:tab/>
      </w:r>
      <w:r w:rsidRPr="00962B3F">
        <w:rPr>
          <w:i/>
        </w:rPr>
        <w:t>PDCCH-ConfigSIB1</w:t>
      </w:r>
      <w:bookmarkEnd w:id="1714"/>
      <w:bookmarkEnd w:id="1715"/>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716" w:name="_Toc60777299"/>
      <w:bookmarkStart w:id="1717" w:name="_Toc100930210"/>
      <w:r w:rsidRPr="00962B3F">
        <w:rPr>
          <w:rFonts w:eastAsia="SimSun"/>
        </w:rPr>
        <w:t>–</w:t>
      </w:r>
      <w:r w:rsidRPr="00962B3F">
        <w:rPr>
          <w:rFonts w:eastAsia="SimSun"/>
        </w:rPr>
        <w:tab/>
      </w:r>
      <w:r w:rsidRPr="00962B3F">
        <w:rPr>
          <w:rFonts w:eastAsia="SimSun"/>
          <w:i/>
        </w:rPr>
        <w:t>PDCCH-ServingCellConfig</w:t>
      </w:r>
      <w:bookmarkEnd w:id="1716"/>
      <w:bookmarkEnd w:id="1717"/>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718" w:name="_Toc60777300"/>
      <w:bookmarkStart w:id="1719" w:name="_Toc100930211"/>
      <w:r w:rsidRPr="00962B3F">
        <w:rPr>
          <w:rFonts w:eastAsia="SimSun"/>
        </w:rPr>
        <w:t>–</w:t>
      </w:r>
      <w:r w:rsidRPr="00962B3F">
        <w:rPr>
          <w:rFonts w:eastAsia="SimSun"/>
        </w:rPr>
        <w:tab/>
      </w:r>
      <w:r w:rsidRPr="00962B3F">
        <w:rPr>
          <w:rFonts w:eastAsia="SimSun"/>
          <w:i/>
        </w:rPr>
        <w:t>PDCP-Config</w:t>
      </w:r>
      <w:bookmarkEnd w:id="1718"/>
      <w:bookmarkEnd w:id="1719"/>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720"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720"/>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721" w:name="_Toc60777301"/>
      <w:bookmarkStart w:id="1722" w:name="_Toc100930212"/>
      <w:r w:rsidRPr="00962B3F">
        <w:t>–</w:t>
      </w:r>
      <w:r w:rsidRPr="00962B3F">
        <w:tab/>
      </w:r>
      <w:r w:rsidRPr="00962B3F">
        <w:rPr>
          <w:i/>
        </w:rPr>
        <w:t>PDSCH-Config</w:t>
      </w:r>
      <w:bookmarkEnd w:id="1721"/>
      <w:bookmarkEnd w:id="1722"/>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723"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723"/>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D15CA1">
            <w:pPr>
              <w:pStyle w:val="TAL"/>
              <w:rPr>
                <w:b/>
                <w:i/>
                <w:szCs w:val="22"/>
                <w:lang w:eastAsia="sv-SE"/>
              </w:rPr>
            </w:pPr>
            <w:r w:rsidRPr="00962B3F">
              <w:rPr>
                <w:b/>
                <w:i/>
                <w:szCs w:val="22"/>
                <w:lang w:eastAsia="sv-SE"/>
              </w:rPr>
              <w:t>unifiedTCI-StateRef</w:t>
            </w:r>
          </w:p>
          <w:p w14:paraId="3C31C997" w14:textId="543D0BD4" w:rsidR="00754543" w:rsidRPr="00962B3F" w:rsidRDefault="00754543" w:rsidP="00D15CA1">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724" w:name="_Toc60777302"/>
      <w:bookmarkStart w:id="1725" w:name="_Toc100930213"/>
      <w:r w:rsidRPr="00962B3F">
        <w:t>–</w:t>
      </w:r>
      <w:r w:rsidRPr="00962B3F">
        <w:tab/>
      </w:r>
      <w:r w:rsidRPr="00962B3F">
        <w:rPr>
          <w:i/>
        </w:rPr>
        <w:t>PDSCH-ConfigCommon</w:t>
      </w:r>
      <w:bookmarkEnd w:id="1724"/>
      <w:bookmarkEnd w:id="1725"/>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726" w:name="_Toc60777303"/>
      <w:bookmarkStart w:id="1727" w:name="_Toc100930214"/>
      <w:r w:rsidRPr="00962B3F">
        <w:t>–</w:t>
      </w:r>
      <w:r w:rsidRPr="00962B3F">
        <w:tab/>
      </w:r>
      <w:r w:rsidRPr="00962B3F">
        <w:rPr>
          <w:i/>
        </w:rPr>
        <w:t>PDSCH-ServingCellConfig</w:t>
      </w:r>
      <w:bookmarkEnd w:id="1726"/>
      <w:bookmarkEnd w:id="1727"/>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728" w:name="_Toc60777304"/>
      <w:bookmarkStart w:id="1729" w:name="_Toc100930215"/>
      <w:r w:rsidRPr="00962B3F">
        <w:t>–</w:t>
      </w:r>
      <w:r w:rsidRPr="00962B3F">
        <w:tab/>
      </w:r>
      <w:r w:rsidRPr="00962B3F">
        <w:rPr>
          <w:i/>
        </w:rPr>
        <w:t>PDSCH-TimeDomainResourceAllocationList</w:t>
      </w:r>
      <w:bookmarkEnd w:id="1728"/>
      <w:bookmarkEnd w:id="1729"/>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730" w:name="_Toc60777305"/>
      <w:bookmarkStart w:id="1731" w:name="_Toc100930216"/>
      <w:r w:rsidRPr="00962B3F">
        <w:t>–</w:t>
      </w:r>
      <w:r w:rsidRPr="00962B3F">
        <w:tab/>
      </w:r>
      <w:r w:rsidRPr="00962B3F">
        <w:rPr>
          <w:i/>
        </w:rPr>
        <w:t>PHR-Config</w:t>
      </w:r>
      <w:bookmarkEnd w:id="1730"/>
      <w:bookmarkEnd w:id="1731"/>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732" w:name="_Toc60777306"/>
      <w:bookmarkStart w:id="1733" w:name="_Toc100930217"/>
      <w:r w:rsidRPr="00962B3F">
        <w:t>–</w:t>
      </w:r>
      <w:r w:rsidRPr="00962B3F">
        <w:tab/>
      </w:r>
      <w:r w:rsidRPr="00962B3F">
        <w:rPr>
          <w:i/>
        </w:rPr>
        <w:t>PhysCellId</w:t>
      </w:r>
      <w:bookmarkEnd w:id="1732"/>
      <w:bookmarkEnd w:id="1733"/>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734" w:name="_Toc60777307"/>
      <w:bookmarkStart w:id="1735" w:name="_Toc100930218"/>
      <w:r w:rsidRPr="00962B3F">
        <w:t>–</w:t>
      </w:r>
      <w:r w:rsidRPr="00962B3F">
        <w:tab/>
      </w:r>
      <w:r w:rsidRPr="00962B3F">
        <w:rPr>
          <w:i/>
        </w:rPr>
        <w:t>PhysicalCellGroupConfig</w:t>
      </w:r>
      <w:bookmarkEnd w:id="1734"/>
      <w:bookmarkEnd w:id="1735"/>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736" w:name="_Toc60777308"/>
      <w:bookmarkStart w:id="1737" w:name="_Toc100930219"/>
      <w:r w:rsidRPr="00962B3F">
        <w:t>–</w:t>
      </w:r>
      <w:r w:rsidRPr="00962B3F">
        <w:tab/>
      </w:r>
      <w:r w:rsidRPr="00962B3F">
        <w:rPr>
          <w:i/>
          <w:noProof/>
        </w:rPr>
        <w:t>PLMN-Identity</w:t>
      </w:r>
      <w:bookmarkEnd w:id="1736"/>
      <w:bookmarkEnd w:id="1737"/>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738" w:name="_Toc60777309"/>
      <w:bookmarkStart w:id="1739" w:name="_Toc100930220"/>
      <w:r w:rsidRPr="00962B3F">
        <w:rPr>
          <w:rFonts w:eastAsia="SimSun"/>
        </w:rPr>
        <w:t>–</w:t>
      </w:r>
      <w:r w:rsidRPr="00962B3F">
        <w:rPr>
          <w:rFonts w:eastAsia="SimSun"/>
        </w:rPr>
        <w:tab/>
      </w:r>
      <w:r w:rsidRPr="00962B3F">
        <w:rPr>
          <w:rFonts w:eastAsia="SimSun"/>
          <w:i/>
          <w:noProof/>
        </w:rPr>
        <w:t>PLMN-IdentityInfoList</w:t>
      </w:r>
      <w:bookmarkEnd w:id="1738"/>
      <w:bookmarkEnd w:id="1739"/>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40" w:name="_Toc60777310"/>
      <w:bookmarkStart w:id="1741" w:name="_Toc100930221"/>
      <w:r w:rsidRPr="00962B3F">
        <w:t>–</w:t>
      </w:r>
      <w:r w:rsidRPr="00962B3F">
        <w:tab/>
      </w:r>
      <w:r w:rsidRPr="00962B3F">
        <w:rPr>
          <w:i/>
        </w:rPr>
        <w:t>PLMN-IdentityList2</w:t>
      </w:r>
      <w:bookmarkEnd w:id="1740"/>
      <w:bookmarkEnd w:id="1741"/>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42" w:name="_Toc60777311"/>
      <w:bookmarkStart w:id="1743" w:name="_Toc100930223"/>
      <w:r w:rsidRPr="00962B3F">
        <w:t>–</w:t>
      </w:r>
      <w:r w:rsidRPr="00962B3F">
        <w:tab/>
      </w:r>
      <w:r w:rsidRPr="00962B3F">
        <w:rPr>
          <w:i/>
        </w:rPr>
        <w:t>PRB-Id</w:t>
      </w:r>
      <w:bookmarkEnd w:id="1742"/>
      <w:bookmarkEnd w:id="1743"/>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44" w:name="_Toc60777312"/>
      <w:bookmarkStart w:id="1745" w:name="_Toc100930224"/>
      <w:r w:rsidRPr="00962B3F">
        <w:lastRenderedPageBreak/>
        <w:t>–</w:t>
      </w:r>
      <w:r w:rsidRPr="00962B3F">
        <w:tab/>
      </w:r>
      <w:r w:rsidRPr="00962B3F">
        <w:rPr>
          <w:i/>
        </w:rPr>
        <w:t>PTRS-DownlinkConfig</w:t>
      </w:r>
      <w:bookmarkEnd w:id="1744"/>
      <w:bookmarkEnd w:id="1745"/>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46" w:name="_Toc60777313"/>
      <w:bookmarkStart w:id="1747" w:name="_Toc100930225"/>
      <w:r w:rsidRPr="00962B3F">
        <w:t>–</w:t>
      </w:r>
      <w:r w:rsidRPr="00962B3F">
        <w:tab/>
      </w:r>
      <w:r w:rsidRPr="00962B3F">
        <w:rPr>
          <w:i/>
        </w:rPr>
        <w:t>PTRS-UplinkConfig</w:t>
      </w:r>
      <w:bookmarkEnd w:id="1746"/>
      <w:bookmarkEnd w:id="1747"/>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48" w:name="_Toc60777314"/>
      <w:bookmarkStart w:id="1749" w:name="_Toc100930226"/>
      <w:bookmarkStart w:id="1750" w:name="_Hlk54216005"/>
      <w:r w:rsidRPr="00962B3F">
        <w:lastRenderedPageBreak/>
        <w:t>–</w:t>
      </w:r>
      <w:r w:rsidRPr="00962B3F">
        <w:tab/>
      </w:r>
      <w:r w:rsidRPr="00962B3F">
        <w:rPr>
          <w:i/>
        </w:rPr>
        <w:t>PUCCH-Config</w:t>
      </w:r>
      <w:bookmarkEnd w:id="1748"/>
      <w:bookmarkEnd w:id="1749"/>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51" w:name="_Toc60777315"/>
      <w:bookmarkStart w:id="1752" w:name="_Toc100930227"/>
      <w:bookmarkEnd w:id="1750"/>
      <w:r w:rsidRPr="00962B3F">
        <w:t>–</w:t>
      </w:r>
      <w:r w:rsidRPr="00962B3F">
        <w:tab/>
      </w:r>
      <w:r w:rsidRPr="00962B3F">
        <w:rPr>
          <w:i/>
        </w:rPr>
        <w:t>PUCCH-ConfigCommon</w:t>
      </w:r>
      <w:bookmarkEnd w:id="1751"/>
      <w:bookmarkEnd w:id="1752"/>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53" w:name="_Toc60777316"/>
      <w:bookmarkStart w:id="1754" w:name="_Toc100930228"/>
      <w:r w:rsidRPr="00962B3F">
        <w:t>–</w:t>
      </w:r>
      <w:r w:rsidRPr="00962B3F">
        <w:tab/>
      </w:r>
      <w:r w:rsidRPr="00962B3F">
        <w:rPr>
          <w:i/>
          <w:iCs/>
          <w:lang w:eastAsia="x-none"/>
        </w:rPr>
        <w:t>PUCCH-ConfigurationList</w:t>
      </w:r>
      <w:bookmarkEnd w:id="1753"/>
      <w:bookmarkEnd w:id="1754"/>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55" w:name="_Toc60777317"/>
      <w:bookmarkStart w:id="1756" w:name="_Toc100930229"/>
      <w:r w:rsidRPr="00962B3F">
        <w:t>–</w:t>
      </w:r>
      <w:r w:rsidRPr="00962B3F">
        <w:tab/>
      </w:r>
      <w:r w:rsidRPr="00962B3F">
        <w:rPr>
          <w:i/>
        </w:rPr>
        <w:t>PUCCH-PathlossReferenceRS-Id</w:t>
      </w:r>
      <w:bookmarkEnd w:id="1755"/>
      <w:bookmarkEnd w:id="1756"/>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57" w:name="_Toc60777318"/>
      <w:bookmarkStart w:id="1758" w:name="_Toc100930230"/>
      <w:r w:rsidRPr="00962B3F">
        <w:t>–</w:t>
      </w:r>
      <w:r w:rsidRPr="00962B3F">
        <w:tab/>
      </w:r>
      <w:r w:rsidRPr="00962B3F">
        <w:rPr>
          <w:i/>
        </w:rPr>
        <w:t>PUCCH-PowerControl</w:t>
      </w:r>
      <w:bookmarkEnd w:id="1757"/>
      <w:bookmarkEnd w:id="1758"/>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59" w:name="_Toc60777319"/>
      <w:bookmarkStart w:id="1760" w:name="_Toc100930231"/>
      <w:r w:rsidRPr="00962B3F">
        <w:t>–</w:t>
      </w:r>
      <w:r w:rsidRPr="00962B3F">
        <w:tab/>
      </w:r>
      <w:r w:rsidRPr="00962B3F">
        <w:rPr>
          <w:i/>
        </w:rPr>
        <w:t>PUCCH-SpatialRelationInfo</w:t>
      </w:r>
      <w:bookmarkEnd w:id="1759"/>
      <w:bookmarkEnd w:id="1760"/>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61" w:name="_Toc60777320"/>
      <w:bookmarkStart w:id="1762" w:name="_Toc100930232"/>
      <w:r w:rsidRPr="00962B3F">
        <w:t>–</w:t>
      </w:r>
      <w:r w:rsidRPr="00962B3F">
        <w:tab/>
      </w:r>
      <w:r w:rsidRPr="00962B3F">
        <w:rPr>
          <w:i/>
        </w:rPr>
        <w:t>PUCCH-SpatialRelationInfo-Id</w:t>
      </w:r>
      <w:bookmarkEnd w:id="1761"/>
      <w:bookmarkEnd w:id="1762"/>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63" w:name="_Toc60777321"/>
      <w:bookmarkStart w:id="1764" w:name="_Toc100930233"/>
      <w:r w:rsidRPr="00962B3F">
        <w:t>–</w:t>
      </w:r>
      <w:r w:rsidRPr="00962B3F">
        <w:tab/>
      </w:r>
      <w:r w:rsidRPr="00962B3F">
        <w:rPr>
          <w:i/>
        </w:rPr>
        <w:t>PUCCH-TPC-CommandConfig</w:t>
      </w:r>
      <w:bookmarkEnd w:id="1763"/>
      <w:bookmarkEnd w:id="1764"/>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65" w:name="_Toc60777322"/>
      <w:bookmarkStart w:id="1766" w:name="_Toc100930234"/>
      <w:r w:rsidRPr="00962B3F">
        <w:t>–</w:t>
      </w:r>
      <w:r w:rsidRPr="00962B3F">
        <w:tab/>
      </w:r>
      <w:r w:rsidRPr="00962B3F">
        <w:rPr>
          <w:i/>
        </w:rPr>
        <w:t>PUSCH-Config</w:t>
      </w:r>
      <w:bookmarkEnd w:id="1765"/>
      <w:bookmarkEnd w:id="1766"/>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lastRenderedPageBreak/>
              <w:t>transformPrecoder</w:t>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62B3F" w:rsidRDefault="00770F46" w:rsidP="00770F46">
            <w:pPr>
              <w:pStyle w:val="TAL"/>
              <w:rPr>
                <w:b/>
                <w:i/>
                <w:lang w:eastAsia="x-none"/>
              </w:rPr>
            </w:pPr>
            <w:r w:rsidRPr="00962B3F">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D15CA1">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D15CA1">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67" w:name="_Toc60777323"/>
      <w:bookmarkStart w:id="1768" w:name="_Toc100930235"/>
      <w:r w:rsidRPr="00962B3F">
        <w:t>–</w:t>
      </w:r>
      <w:r w:rsidRPr="00962B3F">
        <w:tab/>
      </w:r>
      <w:r w:rsidRPr="00962B3F">
        <w:rPr>
          <w:i/>
        </w:rPr>
        <w:t>PUSCH-ConfigCommon</w:t>
      </w:r>
      <w:bookmarkEnd w:id="1767"/>
      <w:bookmarkEnd w:id="1768"/>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69" w:name="_Toc60777324"/>
      <w:bookmarkStart w:id="1770" w:name="_Toc100930236"/>
      <w:r w:rsidRPr="00962B3F">
        <w:t>–</w:t>
      </w:r>
      <w:r w:rsidRPr="00962B3F">
        <w:tab/>
      </w:r>
      <w:r w:rsidRPr="00962B3F">
        <w:rPr>
          <w:i/>
        </w:rPr>
        <w:t>PUSCH-PowerControl</w:t>
      </w:r>
      <w:bookmarkEnd w:id="1769"/>
      <w:bookmarkEnd w:id="1770"/>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71" w:name="_Toc60777325"/>
      <w:bookmarkStart w:id="1772" w:name="_Toc100930237"/>
      <w:r w:rsidRPr="00962B3F">
        <w:t>–</w:t>
      </w:r>
      <w:r w:rsidRPr="00962B3F">
        <w:tab/>
      </w:r>
      <w:r w:rsidRPr="00962B3F">
        <w:rPr>
          <w:i/>
        </w:rPr>
        <w:t>PUSCH-ServingCellConfig</w:t>
      </w:r>
      <w:bookmarkEnd w:id="1771"/>
      <w:bookmarkEnd w:id="1772"/>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73" w:name="_Toc60777326"/>
      <w:bookmarkStart w:id="1774" w:name="_Toc100930238"/>
      <w:r w:rsidRPr="00962B3F">
        <w:t>–</w:t>
      </w:r>
      <w:r w:rsidRPr="00962B3F">
        <w:tab/>
      </w:r>
      <w:r w:rsidRPr="00962B3F">
        <w:rPr>
          <w:i/>
        </w:rPr>
        <w:t>PUSCH-TimeDomainResourceAllocationList</w:t>
      </w:r>
      <w:bookmarkEnd w:id="1773"/>
      <w:bookmarkEnd w:id="1774"/>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75" w:name="_Toc60777327"/>
      <w:bookmarkStart w:id="1776" w:name="_Toc100930239"/>
      <w:r w:rsidRPr="00962B3F">
        <w:t>–</w:t>
      </w:r>
      <w:r w:rsidRPr="00962B3F">
        <w:tab/>
      </w:r>
      <w:r w:rsidRPr="00962B3F">
        <w:rPr>
          <w:i/>
        </w:rPr>
        <w:t>PUSCH-TPC-CommandConfig</w:t>
      </w:r>
      <w:bookmarkEnd w:id="1775"/>
      <w:bookmarkEnd w:id="1776"/>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77" w:name="_Toc60777328"/>
      <w:bookmarkStart w:id="1778" w:name="_Toc100930240"/>
      <w:r w:rsidRPr="00962B3F">
        <w:rPr>
          <w:rFonts w:eastAsia="MS Mincho"/>
          <w:i/>
          <w:iCs/>
        </w:rPr>
        <w:t>–</w:t>
      </w:r>
      <w:r w:rsidRPr="00962B3F">
        <w:rPr>
          <w:rFonts w:eastAsia="MS Mincho"/>
          <w:i/>
          <w:iCs/>
        </w:rPr>
        <w:tab/>
        <w:t>Q-OffsetRange</w:t>
      </w:r>
      <w:bookmarkEnd w:id="1777"/>
      <w:bookmarkEnd w:id="1778"/>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79" w:name="_Toc60777329"/>
      <w:bookmarkStart w:id="1780" w:name="_Toc100930241"/>
      <w:r w:rsidRPr="00962B3F">
        <w:rPr>
          <w:rFonts w:eastAsia="SimSun"/>
        </w:rPr>
        <w:t>–</w:t>
      </w:r>
      <w:r w:rsidRPr="00962B3F">
        <w:rPr>
          <w:rFonts w:eastAsia="SimSun"/>
        </w:rPr>
        <w:tab/>
      </w:r>
      <w:r w:rsidRPr="00962B3F">
        <w:rPr>
          <w:rFonts w:eastAsia="SimSun"/>
          <w:i/>
        </w:rPr>
        <w:t>Q-QualMin</w:t>
      </w:r>
      <w:bookmarkEnd w:id="1779"/>
      <w:bookmarkEnd w:id="1780"/>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81" w:name="_Toc60777330"/>
      <w:bookmarkStart w:id="1782" w:name="_Toc100930242"/>
      <w:r w:rsidRPr="00962B3F">
        <w:rPr>
          <w:rFonts w:eastAsia="SimSun"/>
        </w:rPr>
        <w:t>–</w:t>
      </w:r>
      <w:r w:rsidRPr="00962B3F">
        <w:rPr>
          <w:rFonts w:eastAsia="SimSun"/>
        </w:rPr>
        <w:tab/>
      </w:r>
      <w:r w:rsidRPr="00962B3F">
        <w:rPr>
          <w:rFonts w:eastAsia="SimSun"/>
          <w:i/>
        </w:rPr>
        <w:t>Q-RxLevMin</w:t>
      </w:r>
      <w:bookmarkEnd w:id="1781"/>
      <w:bookmarkEnd w:id="1782"/>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83" w:name="_Toc60777331"/>
      <w:bookmarkStart w:id="1784" w:name="_Toc100930243"/>
      <w:r w:rsidRPr="00962B3F">
        <w:rPr>
          <w:rFonts w:eastAsia="MS Mincho"/>
        </w:rPr>
        <w:t>–</w:t>
      </w:r>
      <w:r w:rsidRPr="00962B3F">
        <w:rPr>
          <w:rFonts w:eastAsia="MS Mincho"/>
        </w:rPr>
        <w:tab/>
      </w:r>
      <w:r w:rsidRPr="00962B3F">
        <w:rPr>
          <w:rFonts w:eastAsia="MS Mincho"/>
          <w:i/>
        </w:rPr>
        <w:t>QuantityConfig</w:t>
      </w:r>
      <w:bookmarkEnd w:id="1783"/>
      <w:bookmarkEnd w:id="1784"/>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85" w:name="_Toc60777332"/>
      <w:bookmarkStart w:id="1786" w:name="_Toc100930244"/>
      <w:r w:rsidRPr="00962B3F">
        <w:t>–</w:t>
      </w:r>
      <w:r w:rsidRPr="00962B3F">
        <w:tab/>
      </w:r>
      <w:r w:rsidRPr="00962B3F">
        <w:rPr>
          <w:i/>
          <w:noProof/>
        </w:rPr>
        <w:t>RACH-ConfigCommon</w:t>
      </w:r>
      <w:bookmarkEnd w:id="1785"/>
      <w:bookmarkEnd w:id="1786"/>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5A36532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87" w:name="_Toc60777333"/>
      <w:bookmarkStart w:id="1788" w:name="_Toc100930245"/>
      <w:r w:rsidRPr="00962B3F">
        <w:t>–</w:t>
      </w:r>
      <w:r w:rsidRPr="00962B3F">
        <w:tab/>
      </w:r>
      <w:r w:rsidRPr="00962B3F">
        <w:rPr>
          <w:i/>
          <w:noProof/>
        </w:rPr>
        <w:t>RACH-ConfigCommonTwoStepRA</w:t>
      </w:r>
      <w:bookmarkEnd w:id="1787"/>
      <w:bookmarkEnd w:id="1788"/>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77777777" w:rsidR="00E826D8" w:rsidRPr="00962B3F" w:rsidRDefault="00394471" w:rsidP="00E826D8">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77777777" w:rsidR="00394471" w:rsidRPr="00962B3F" w:rsidRDefault="00394471" w:rsidP="00964CC4">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77777777"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89" w:name="_Toc60777334"/>
      <w:bookmarkStart w:id="1790" w:name="_Toc100930246"/>
      <w:r w:rsidRPr="00962B3F">
        <w:t>–</w:t>
      </w:r>
      <w:r w:rsidRPr="00962B3F">
        <w:tab/>
      </w:r>
      <w:r w:rsidRPr="00962B3F">
        <w:rPr>
          <w:i/>
          <w:noProof/>
        </w:rPr>
        <w:t>RACH-ConfigDedicated</w:t>
      </w:r>
      <w:bookmarkEnd w:id="1789"/>
      <w:bookmarkEnd w:id="1790"/>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lastRenderedPageBreak/>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91" w:name="_Toc60777335"/>
      <w:bookmarkStart w:id="1792" w:name="_Toc100930247"/>
      <w:r w:rsidRPr="00962B3F">
        <w:t>–</w:t>
      </w:r>
      <w:r w:rsidRPr="00962B3F">
        <w:tab/>
      </w:r>
      <w:r w:rsidRPr="00962B3F">
        <w:rPr>
          <w:i/>
          <w:noProof/>
        </w:rPr>
        <w:t>RACH-ConfigGeneric</w:t>
      </w:r>
      <w:bookmarkEnd w:id="1791"/>
      <w:bookmarkEnd w:id="1792"/>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93" w:name="_Toc60777336"/>
      <w:bookmarkStart w:id="1794" w:name="_Toc100930248"/>
      <w:r w:rsidRPr="00962B3F">
        <w:t>–</w:t>
      </w:r>
      <w:r w:rsidRPr="00962B3F">
        <w:tab/>
      </w:r>
      <w:r w:rsidRPr="00962B3F">
        <w:rPr>
          <w:i/>
          <w:noProof/>
        </w:rPr>
        <w:t>RACH-ConfigGenericTwoStepRA</w:t>
      </w:r>
      <w:bookmarkEnd w:id="1793"/>
      <w:bookmarkEnd w:id="1794"/>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77777777" w:rsidR="00394471" w:rsidRPr="00962B3F" w:rsidRDefault="00394471" w:rsidP="00964CC4">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77777777" w:rsidR="00394471" w:rsidRPr="00962B3F" w:rsidRDefault="00394471" w:rsidP="00964CC4">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77777777" w:rsidR="00394471" w:rsidRPr="00962B3F" w:rsidRDefault="00394471" w:rsidP="00964CC4">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95" w:name="_Toc60777337"/>
      <w:bookmarkStart w:id="1796" w:name="_Toc100930249"/>
      <w:r w:rsidRPr="00962B3F">
        <w:t>–</w:t>
      </w:r>
      <w:r w:rsidRPr="00962B3F">
        <w:tab/>
      </w:r>
      <w:r w:rsidRPr="00962B3F">
        <w:rPr>
          <w:i/>
        </w:rPr>
        <w:t>RA-Prioritization</w:t>
      </w:r>
      <w:bookmarkEnd w:id="1795"/>
      <w:bookmarkEnd w:id="1796"/>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97" w:name="_Toc100930250"/>
      <w:r w:rsidRPr="00962B3F">
        <w:lastRenderedPageBreak/>
        <w:t>–</w:t>
      </w:r>
      <w:r w:rsidRPr="00962B3F">
        <w:tab/>
      </w:r>
      <w:r w:rsidRPr="00962B3F">
        <w:rPr>
          <w:i/>
        </w:rPr>
        <w:t>RA-PrioritizationForSlicing</w:t>
      </w:r>
      <w:bookmarkEnd w:id="1797"/>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98" w:name="_Toc60777338"/>
      <w:bookmarkStart w:id="1799" w:name="_Toc100930251"/>
      <w:r w:rsidRPr="00962B3F">
        <w:t>–</w:t>
      </w:r>
      <w:r w:rsidRPr="00962B3F">
        <w:tab/>
      </w:r>
      <w:r w:rsidRPr="00962B3F">
        <w:rPr>
          <w:i/>
        </w:rPr>
        <w:t>RadioBearerConfig</w:t>
      </w:r>
      <w:bookmarkEnd w:id="1798"/>
      <w:bookmarkEnd w:id="1799"/>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D15CA1">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D15CA1">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800" w:name="_Toc60777339"/>
      <w:bookmarkStart w:id="1801" w:name="_Toc100930252"/>
      <w:r w:rsidRPr="00962B3F">
        <w:t>–</w:t>
      </w:r>
      <w:r w:rsidRPr="00962B3F">
        <w:tab/>
      </w:r>
      <w:r w:rsidRPr="00962B3F">
        <w:rPr>
          <w:i/>
        </w:rPr>
        <w:t>RadioLinkMonitoringConfig</w:t>
      </w:r>
      <w:bookmarkEnd w:id="1800"/>
      <w:bookmarkEnd w:id="1801"/>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802" w:name="_Toc60777340"/>
      <w:bookmarkStart w:id="1803" w:name="_Toc100930253"/>
      <w:r w:rsidRPr="00962B3F">
        <w:t>–</w:t>
      </w:r>
      <w:r w:rsidRPr="00962B3F">
        <w:tab/>
      </w:r>
      <w:r w:rsidRPr="00962B3F">
        <w:rPr>
          <w:i/>
        </w:rPr>
        <w:t>RadioLinkMonitoringRS-Id</w:t>
      </w:r>
      <w:bookmarkEnd w:id="1802"/>
      <w:bookmarkEnd w:id="1803"/>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804" w:name="_Toc60777341"/>
      <w:bookmarkStart w:id="1805" w:name="_Toc100930254"/>
      <w:r w:rsidRPr="00962B3F">
        <w:rPr>
          <w:rFonts w:eastAsia="SimSun"/>
        </w:rPr>
        <w:t>–</w:t>
      </w:r>
      <w:r w:rsidRPr="00962B3F">
        <w:rPr>
          <w:rFonts w:eastAsia="SimSun"/>
        </w:rPr>
        <w:tab/>
      </w:r>
      <w:r w:rsidRPr="00962B3F">
        <w:rPr>
          <w:rFonts w:eastAsia="SimSun"/>
          <w:i/>
          <w:noProof/>
        </w:rPr>
        <w:t>RAN-AreaCode</w:t>
      </w:r>
      <w:bookmarkEnd w:id="1804"/>
      <w:bookmarkEnd w:id="1805"/>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806" w:name="_Toc60777342"/>
      <w:bookmarkStart w:id="1807" w:name="_Toc100930255"/>
      <w:r w:rsidRPr="00962B3F">
        <w:t>–</w:t>
      </w:r>
      <w:r w:rsidRPr="00962B3F">
        <w:tab/>
      </w:r>
      <w:r w:rsidRPr="00962B3F">
        <w:rPr>
          <w:i/>
        </w:rPr>
        <w:t>RateMatchPattern</w:t>
      </w:r>
      <w:bookmarkEnd w:id="1806"/>
      <w:bookmarkEnd w:id="1807"/>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808" w:name="_Toc60777343"/>
      <w:bookmarkStart w:id="1809" w:name="_Toc100930256"/>
      <w:r w:rsidRPr="00962B3F">
        <w:t>–</w:t>
      </w:r>
      <w:r w:rsidRPr="00962B3F">
        <w:tab/>
      </w:r>
      <w:r w:rsidRPr="00962B3F">
        <w:rPr>
          <w:i/>
        </w:rPr>
        <w:t>RateMatchPatternId</w:t>
      </w:r>
      <w:bookmarkEnd w:id="1808"/>
      <w:bookmarkEnd w:id="1809"/>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810" w:name="_Toc60777344"/>
      <w:bookmarkStart w:id="1811" w:name="_Toc100930257"/>
      <w:r w:rsidRPr="00962B3F">
        <w:t>–</w:t>
      </w:r>
      <w:r w:rsidRPr="00962B3F">
        <w:tab/>
      </w:r>
      <w:r w:rsidRPr="00962B3F">
        <w:rPr>
          <w:i/>
        </w:rPr>
        <w:t>RateMatchPatternLTE-CRS</w:t>
      </w:r>
      <w:bookmarkEnd w:id="1810"/>
      <w:bookmarkEnd w:id="1811"/>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812" w:name="_Toc60777345"/>
      <w:bookmarkStart w:id="1813" w:name="_Toc100930258"/>
      <w:r w:rsidRPr="00962B3F">
        <w:t>–</w:t>
      </w:r>
      <w:r w:rsidRPr="00962B3F">
        <w:tab/>
      </w:r>
      <w:r w:rsidRPr="00962B3F">
        <w:rPr>
          <w:i/>
        </w:rPr>
        <w:t>ReferenceTimeInfo</w:t>
      </w:r>
      <w:bookmarkEnd w:id="1812"/>
      <w:bookmarkEnd w:id="1813"/>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814" w:name="_Toc60777346"/>
      <w:bookmarkStart w:id="1815" w:name="_Toc100930259"/>
      <w:r w:rsidRPr="00962B3F">
        <w:t>–</w:t>
      </w:r>
      <w:r w:rsidRPr="00962B3F">
        <w:tab/>
      </w:r>
      <w:r w:rsidRPr="00962B3F">
        <w:rPr>
          <w:i/>
        </w:rPr>
        <w:t>RejectWaitTime</w:t>
      </w:r>
      <w:bookmarkEnd w:id="1814"/>
      <w:bookmarkEnd w:id="1815"/>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816" w:name="_Toc60777347"/>
      <w:bookmarkStart w:id="1817" w:name="_Toc100930260"/>
      <w:r w:rsidRPr="00962B3F">
        <w:t>–</w:t>
      </w:r>
      <w:r w:rsidRPr="00962B3F">
        <w:tab/>
      </w:r>
      <w:r w:rsidRPr="00962B3F">
        <w:rPr>
          <w:i/>
        </w:rPr>
        <w:t>RepetitionSchemeConfig</w:t>
      </w:r>
      <w:bookmarkEnd w:id="1816"/>
      <w:bookmarkEnd w:id="1817"/>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818" w:name="_Toc60777348"/>
      <w:bookmarkStart w:id="1819" w:name="_Toc100930261"/>
      <w:r w:rsidRPr="00962B3F">
        <w:rPr>
          <w:rFonts w:eastAsia="MS Mincho"/>
        </w:rPr>
        <w:t>–</w:t>
      </w:r>
      <w:r w:rsidRPr="00962B3F">
        <w:rPr>
          <w:rFonts w:eastAsia="MS Mincho"/>
        </w:rPr>
        <w:tab/>
      </w:r>
      <w:r w:rsidRPr="00962B3F">
        <w:rPr>
          <w:rFonts w:eastAsia="MS Mincho"/>
          <w:i/>
        </w:rPr>
        <w:t>ReportConfigId</w:t>
      </w:r>
      <w:bookmarkEnd w:id="1818"/>
      <w:bookmarkEnd w:id="1819"/>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20" w:name="_Toc60777349"/>
      <w:bookmarkStart w:id="1821" w:name="_Toc100930262"/>
      <w:r w:rsidRPr="00962B3F">
        <w:rPr>
          <w:rFonts w:eastAsia="MS Mincho"/>
          <w:i/>
          <w:iCs/>
        </w:rPr>
        <w:t>–</w:t>
      </w:r>
      <w:r w:rsidRPr="00962B3F">
        <w:rPr>
          <w:rFonts w:eastAsia="MS Mincho"/>
          <w:i/>
          <w:iCs/>
        </w:rPr>
        <w:tab/>
        <w:t>ReportConfigInterRAT</w:t>
      </w:r>
      <w:bookmarkEnd w:id="1820"/>
      <w:bookmarkEnd w:id="1821"/>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lastRenderedPageBreak/>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lastRenderedPageBreak/>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22" w:name="_Toc60777350"/>
      <w:bookmarkStart w:id="1823" w:name="_Toc100930263"/>
      <w:r w:rsidRPr="00962B3F">
        <w:rPr>
          <w:rFonts w:eastAsia="MS Mincho"/>
        </w:rPr>
        <w:lastRenderedPageBreak/>
        <w:t>–</w:t>
      </w:r>
      <w:r w:rsidRPr="00962B3F">
        <w:rPr>
          <w:rFonts w:eastAsia="MS Mincho"/>
        </w:rPr>
        <w:tab/>
      </w:r>
      <w:r w:rsidRPr="00962B3F">
        <w:rPr>
          <w:rFonts w:eastAsia="MS Mincho"/>
          <w:i/>
        </w:rPr>
        <w:t>ReportConfigNR</w:t>
      </w:r>
      <w:bookmarkEnd w:id="1822"/>
      <w:bookmarkEnd w:id="1823"/>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24"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24"/>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lastRenderedPageBreak/>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lastRenderedPageBreak/>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lastRenderedPageBreak/>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D15CA1">
        <w:tc>
          <w:tcPr>
            <w:tcW w:w="14173" w:type="dxa"/>
          </w:tcPr>
          <w:p w14:paraId="06284645" w14:textId="77777777" w:rsidR="00C36811" w:rsidRPr="00962B3F" w:rsidRDefault="00C36811" w:rsidP="00D15CA1">
            <w:pPr>
              <w:pStyle w:val="TAH"/>
            </w:pPr>
            <w:r w:rsidRPr="00962B3F">
              <w:rPr>
                <w:i/>
              </w:rPr>
              <w:lastRenderedPageBreak/>
              <w:t>RxTxPeriodical field descriptions</w:t>
            </w:r>
          </w:p>
        </w:tc>
      </w:tr>
      <w:tr w:rsidR="00F747EB" w:rsidRPr="00962B3F" w14:paraId="4F429608" w14:textId="77777777" w:rsidTr="00D15CA1">
        <w:tc>
          <w:tcPr>
            <w:tcW w:w="14173" w:type="dxa"/>
          </w:tcPr>
          <w:p w14:paraId="2ABC18FC" w14:textId="77777777" w:rsidR="00C36811" w:rsidRPr="00962B3F" w:rsidRDefault="00C36811" w:rsidP="00D15CA1">
            <w:pPr>
              <w:pStyle w:val="TAL"/>
              <w:rPr>
                <w:b/>
                <w:i/>
                <w:szCs w:val="22"/>
                <w:lang w:eastAsia="en-GB"/>
              </w:rPr>
            </w:pPr>
            <w:r w:rsidRPr="00962B3F">
              <w:rPr>
                <w:b/>
                <w:i/>
                <w:szCs w:val="22"/>
                <w:lang w:eastAsia="en-GB"/>
              </w:rPr>
              <w:t>reportAmount</w:t>
            </w:r>
          </w:p>
          <w:p w14:paraId="0D173B17" w14:textId="77777777" w:rsidR="00C36811" w:rsidRPr="00962B3F" w:rsidRDefault="00C36811" w:rsidP="00D15CA1">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D15CA1">
        <w:tc>
          <w:tcPr>
            <w:tcW w:w="14173" w:type="dxa"/>
          </w:tcPr>
          <w:p w14:paraId="48827EFB" w14:textId="77777777" w:rsidR="00C36811" w:rsidRPr="00962B3F" w:rsidRDefault="00C36811" w:rsidP="00D15CA1">
            <w:pPr>
              <w:pStyle w:val="TAL"/>
              <w:rPr>
                <w:b/>
                <w:i/>
                <w:szCs w:val="22"/>
                <w:lang w:eastAsia="en-GB"/>
              </w:rPr>
            </w:pPr>
            <w:r w:rsidRPr="00962B3F">
              <w:rPr>
                <w:b/>
                <w:i/>
                <w:szCs w:val="22"/>
                <w:lang w:eastAsia="en-GB"/>
              </w:rPr>
              <w:t>rxTxReportInterval</w:t>
            </w:r>
          </w:p>
          <w:p w14:paraId="514E475D" w14:textId="77777777" w:rsidR="00C36811" w:rsidRPr="00962B3F" w:rsidRDefault="00C36811" w:rsidP="00D15CA1">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25" w:name="_Toc60777351"/>
      <w:bookmarkStart w:id="1826" w:name="_Toc100930264"/>
      <w:r w:rsidRPr="00962B3F">
        <w:rPr>
          <w:rFonts w:eastAsia="MS Mincho"/>
        </w:rPr>
        <w:t>–</w:t>
      </w:r>
      <w:r w:rsidRPr="00962B3F">
        <w:rPr>
          <w:rFonts w:eastAsia="MS Mincho"/>
        </w:rPr>
        <w:tab/>
      </w:r>
      <w:r w:rsidRPr="00962B3F">
        <w:rPr>
          <w:rFonts w:eastAsia="MS Mincho"/>
          <w:i/>
          <w:iCs/>
        </w:rPr>
        <w:t>ReportConfigNR-SL</w:t>
      </w:r>
      <w:bookmarkEnd w:id="1825"/>
      <w:bookmarkEnd w:id="1826"/>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lastRenderedPageBreak/>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27" w:name="_Toc60777352"/>
      <w:bookmarkStart w:id="1828"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27"/>
      <w:bookmarkEnd w:id="1828"/>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29" w:name="_Toc60777353"/>
      <w:bookmarkStart w:id="1830" w:name="_Toc100930266"/>
      <w:r w:rsidRPr="00962B3F">
        <w:rPr>
          <w:rFonts w:eastAsia="MS Mincho"/>
        </w:rPr>
        <w:t>–</w:t>
      </w:r>
      <w:r w:rsidRPr="00962B3F">
        <w:rPr>
          <w:rFonts w:eastAsia="MS Mincho"/>
        </w:rPr>
        <w:tab/>
      </w:r>
      <w:r w:rsidRPr="00962B3F">
        <w:rPr>
          <w:rFonts w:eastAsia="MS Mincho"/>
          <w:i/>
        </w:rPr>
        <w:t>ReportInterval</w:t>
      </w:r>
      <w:bookmarkEnd w:id="1829"/>
      <w:bookmarkEnd w:id="1830"/>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31" w:name="_Toc60777354"/>
      <w:bookmarkStart w:id="1832" w:name="_Toc100930267"/>
      <w:r w:rsidRPr="00962B3F">
        <w:rPr>
          <w:rFonts w:eastAsia="SimSun"/>
        </w:rPr>
        <w:t>–</w:t>
      </w:r>
      <w:r w:rsidRPr="00962B3F">
        <w:rPr>
          <w:rFonts w:eastAsia="SimSun"/>
        </w:rPr>
        <w:tab/>
      </w:r>
      <w:r w:rsidRPr="00962B3F">
        <w:rPr>
          <w:rFonts w:eastAsia="SimSun"/>
          <w:i/>
        </w:rPr>
        <w:t>ReselectionThreshold</w:t>
      </w:r>
      <w:bookmarkEnd w:id="1831"/>
      <w:bookmarkEnd w:id="1832"/>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lastRenderedPageBreak/>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33" w:name="_Toc60777355"/>
      <w:bookmarkStart w:id="1834" w:name="_Toc100930268"/>
      <w:r w:rsidRPr="00962B3F">
        <w:rPr>
          <w:rFonts w:eastAsia="SimSun"/>
        </w:rPr>
        <w:t>–</w:t>
      </w:r>
      <w:r w:rsidRPr="00962B3F">
        <w:rPr>
          <w:rFonts w:eastAsia="SimSun"/>
        </w:rPr>
        <w:tab/>
      </w:r>
      <w:r w:rsidRPr="00962B3F">
        <w:rPr>
          <w:rFonts w:eastAsia="SimSun"/>
          <w:i/>
        </w:rPr>
        <w:t>ReselectionThresholdQ</w:t>
      </w:r>
      <w:bookmarkEnd w:id="1833"/>
      <w:bookmarkEnd w:id="1834"/>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35" w:name="_Toc60777356"/>
      <w:bookmarkStart w:id="1836" w:name="_Toc100930269"/>
      <w:r w:rsidRPr="00962B3F">
        <w:rPr>
          <w:rFonts w:eastAsia="SimSun"/>
        </w:rPr>
        <w:t>–</w:t>
      </w:r>
      <w:r w:rsidRPr="00962B3F">
        <w:rPr>
          <w:rFonts w:eastAsia="SimSun"/>
        </w:rPr>
        <w:tab/>
      </w:r>
      <w:r w:rsidRPr="00962B3F">
        <w:rPr>
          <w:rFonts w:eastAsia="SimSun"/>
          <w:i/>
        </w:rPr>
        <w:t>ResumeCause</w:t>
      </w:r>
      <w:bookmarkEnd w:id="1835"/>
      <w:bookmarkEnd w:id="1836"/>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37" w:name="_Toc60777357"/>
      <w:bookmarkStart w:id="1838" w:name="_Toc100930270"/>
      <w:r w:rsidRPr="00962B3F">
        <w:rPr>
          <w:rFonts w:eastAsia="SimSun"/>
        </w:rPr>
        <w:t>–</w:t>
      </w:r>
      <w:r w:rsidRPr="00962B3F">
        <w:rPr>
          <w:rFonts w:eastAsia="SimSun"/>
        </w:rPr>
        <w:tab/>
      </w:r>
      <w:r w:rsidRPr="00962B3F">
        <w:rPr>
          <w:rFonts w:eastAsia="SimSun"/>
          <w:i/>
        </w:rPr>
        <w:t>RLC-BearerConfig</w:t>
      </w:r>
      <w:bookmarkEnd w:id="1837"/>
      <w:bookmarkEnd w:id="1838"/>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lastRenderedPageBreak/>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39" w:name="_Toc60777358"/>
      <w:bookmarkStart w:id="1840" w:name="_Toc100930271"/>
      <w:r w:rsidRPr="00962B3F">
        <w:rPr>
          <w:rFonts w:eastAsia="SimSun"/>
        </w:rPr>
        <w:t>–</w:t>
      </w:r>
      <w:r w:rsidRPr="00962B3F">
        <w:rPr>
          <w:rFonts w:eastAsia="SimSun"/>
        </w:rPr>
        <w:tab/>
      </w:r>
      <w:r w:rsidRPr="00962B3F">
        <w:rPr>
          <w:rFonts w:eastAsia="SimSun"/>
          <w:i/>
        </w:rPr>
        <w:t>RLC-Config</w:t>
      </w:r>
      <w:bookmarkEnd w:id="1839"/>
      <w:bookmarkEnd w:id="1840"/>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lastRenderedPageBreak/>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962B3F" w:rsidRDefault="00394471" w:rsidP="00962B3F">
      <w:pPr>
        <w:pStyle w:val="PL"/>
      </w:pPr>
      <w:r w:rsidRPr="00962B3F">
        <w:t xml:space="preserve">        dl-UM-RLC                           DL-UM-RLC</w:t>
      </w:r>
    </w:p>
    <w:p w14:paraId="4E9E5163" w14:textId="77777777" w:rsidR="00394471" w:rsidRPr="00962B3F" w:rsidRDefault="00394471" w:rsidP="00962B3F">
      <w:pPr>
        <w:pStyle w:val="PL"/>
      </w:pPr>
      <w:r w:rsidRPr="00962B3F">
        <w:t xml:space="preserve">    },</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962B3F" w:rsidRDefault="00394471" w:rsidP="00962B3F">
      <w:pPr>
        <w:pStyle w:val="PL"/>
      </w:pPr>
      <w:r w:rsidRPr="00962B3F">
        <w:t xml:space="preserve">        ul-UM-RLC                           UL-UM-RLC</w:t>
      </w:r>
    </w:p>
    <w:p w14:paraId="0E1B48C3" w14:textId="77777777" w:rsidR="00394471" w:rsidRPr="00962B3F" w:rsidRDefault="00394471" w:rsidP="00962B3F">
      <w:pPr>
        <w:pStyle w:val="PL"/>
      </w:pPr>
      <w:r w:rsidRPr="00962B3F">
        <w:t xml:space="preserve">    },</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962B3F" w:rsidRDefault="00394471" w:rsidP="00962B3F">
      <w:pPr>
        <w:pStyle w:val="PL"/>
      </w:pPr>
      <w:r w:rsidRPr="00962B3F">
        <w:t xml:space="preserve">        dl-UM-RLC                           DL-UM-RLC</w:t>
      </w:r>
    </w:p>
    <w:p w14:paraId="4A2D5920" w14:textId="77777777" w:rsidR="00394471" w:rsidRPr="00962B3F" w:rsidRDefault="00394471" w:rsidP="00962B3F">
      <w:pPr>
        <w:pStyle w:val="PL"/>
      </w:pPr>
      <w:r w:rsidRPr="00962B3F">
        <w:t xml:space="preserve">    },</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lastRenderedPageBreak/>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962B3F" w:rsidRDefault="00394471" w:rsidP="00962B3F">
      <w:pPr>
        <w:pStyle w:val="PL"/>
      </w:pPr>
      <w:r w:rsidRPr="00962B3F">
        <w:t xml:space="preserve">                                        kB100, kB125, kB250, kB375, kB500, kB750, kB1000,</w:t>
      </w:r>
    </w:p>
    <w:p w14:paraId="64D5851D" w14:textId="77777777" w:rsidR="00394471" w:rsidRPr="00962B3F" w:rsidRDefault="00394471" w:rsidP="00962B3F">
      <w:pPr>
        <w:pStyle w:val="PL"/>
      </w:pPr>
      <w:r w:rsidRPr="00962B3F">
        <w:t xml:space="preserve">                                        kB1250, kB1500, kB2000, kB3000, kB4000, kB4500,</w:t>
      </w:r>
    </w:p>
    <w:p w14:paraId="6E6090DC" w14:textId="77777777" w:rsidR="00394471" w:rsidRPr="00962B3F" w:rsidRDefault="00394471" w:rsidP="00962B3F">
      <w:pPr>
        <w:pStyle w:val="PL"/>
      </w:pPr>
      <w:r w:rsidRPr="00962B3F">
        <w:t xml:space="preserve">                                        kB5000, kB5500, kB6000, kB6500, kB7000, kB7500,</w:t>
      </w:r>
    </w:p>
    <w:p w14:paraId="09A23446" w14:textId="77777777" w:rsidR="00394471" w:rsidRPr="00962B3F" w:rsidRDefault="00394471" w:rsidP="00962B3F">
      <w:pPr>
        <w:pStyle w:val="PL"/>
      </w:pPr>
      <w:r w:rsidRPr="00962B3F">
        <w:t xml:space="preserve">                                        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962B3F" w:rsidRDefault="005B7637" w:rsidP="00962B3F">
      <w:pPr>
        <w:pStyle w:val="PL"/>
      </w:pPr>
      <w:r w:rsidRPr="00962B3F">
        <w:t xml:space="preserve">    dl-UM-RLC-v1700                     DL-UM-RLC-v17</w:t>
      </w:r>
      <w:r w:rsidR="00325E14" w:rsidRPr="00962B3F">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41" w:name="_Toc60777359"/>
      <w:bookmarkStart w:id="1842" w:name="_Toc100930272"/>
      <w:r w:rsidRPr="00962B3F">
        <w:lastRenderedPageBreak/>
        <w:t>–</w:t>
      </w:r>
      <w:r w:rsidRPr="00962B3F">
        <w:tab/>
      </w:r>
      <w:r w:rsidRPr="00962B3F">
        <w:rPr>
          <w:i/>
        </w:rPr>
        <w:t>RLF-TimersAndConstants</w:t>
      </w:r>
      <w:bookmarkEnd w:id="1841"/>
      <w:bookmarkEnd w:id="1842"/>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43" w:name="_Toc60777360"/>
      <w:bookmarkStart w:id="1844" w:name="_Toc100930273"/>
      <w:r w:rsidRPr="00962B3F">
        <w:t>–</w:t>
      </w:r>
      <w:r w:rsidRPr="00962B3F">
        <w:tab/>
      </w:r>
      <w:r w:rsidRPr="00962B3F">
        <w:rPr>
          <w:i/>
        </w:rPr>
        <w:t>RNTI-Value</w:t>
      </w:r>
      <w:bookmarkEnd w:id="1843"/>
      <w:bookmarkEnd w:id="1844"/>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45" w:name="_Toc60777361"/>
      <w:bookmarkStart w:id="1846" w:name="_Toc100930274"/>
      <w:r w:rsidRPr="00962B3F">
        <w:rPr>
          <w:rFonts w:eastAsia="MS Mincho"/>
        </w:rPr>
        <w:lastRenderedPageBreak/>
        <w:t>–</w:t>
      </w:r>
      <w:r w:rsidRPr="00962B3F">
        <w:rPr>
          <w:rFonts w:eastAsia="MS Mincho"/>
        </w:rPr>
        <w:tab/>
      </w:r>
      <w:r w:rsidRPr="00962B3F">
        <w:rPr>
          <w:rFonts w:eastAsia="MS Mincho"/>
          <w:i/>
        </w:rPr>
        <w:t>RSRP-Range</w:t>
      </w:r>
      <w:bookmarkEnd w:id="1845"/>
      <w:bookmarkEnd w:id="1846"/>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47" w:name="_Toc60777362"/>
      <w:bookmarkStart w:id="1848" w:name="_Toc100930275"/>
      <w:r w:rsidRPr="00962B3F">
        <w:rPr>
          <w:rFonts w:eastAsia="MS Mincho"/>
        </w:rPr>
        <w:t>–</w:t>
      </w:r>
      <w:r w:rsidRPr="00962B3F">
        <w:rPr>
          <w:rFonts w:eastAsia="MS Mincho"/>
        </w:rPr>
        <w:tab/>
      </w:r>
      <w:r w:rsidRPr="00962B3F">
        <w:rPr>
          <w:rFonts w:eastAsia="MS Mincho"/>
          <w:i/>
        </w:rPr>
        <w:t>RSRQ-Range</w:t>
      </w:r>
      <w:bookmarkEnd w:id="1847"/>
      <w:bookmarkEnd w:id="1848"/>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49" w:name="_Toc60777363"/>
      <w:bookmarkStart w:id="1850" w:name="_Toc100930276"/>
      <w:r w:rsidRPr="00962B3F">
        <w:rPr>
          <w:rFonts w:eastAsia="MS Mincho"/>
        </w:rPr>
        <w:t>–</w:t>
      </w:r>
      <w:r w:rsidRPr="00962B3F">
        <w:rPr>
          <w:rFonts w:eastAsia="MS Mincho"/>
        </w:rPr>
        <w:tab/>
      </w:r>
      <w:r w:rsidRPr="00962B3F">
        <w:rPr>
          <w:rFonts w:eastAsia="MS Mincho"/>
          <w:i/>
        </w:rPr>
        <w:t>RSSI-Range</w:t>
      </w:r>
      <w:bookmarkEnd w:id="1849"/>
      <w:bookmarkEnd w:id="1850"/>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51" w:name="_Toc100930277"/>
      <w:r w:rsidRPr="00962B3F">
        <w:lastRenderedPageBreak/>
        <w:t>–</w:t>
      </w:r>
      <w:r w:rsidRPr="00962B3F">
        <w:tab/>
      </w:r>
      <w:r w:rsidRPr="00962B3F">
        <w:rPr>
          <w:i/>
        </w:rPr>
        <w:t>RxTxTimeDiff</w:t>
      </w:r>
      <w:bookmarkEnd w:id="1851"/>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52" w:name="_Toc100930278"/>
      <w:r w:rsidRPr="00962B3F">
        <w:t>–</w:t>
      </w:r>
      <w:r w:rsidRPr="00962B3F">
        <w:tab/>
      </w:r>
      <w:r w:rsidRPr="00962B3F">
        <w:rPr>
          <w:i/>
        </w:rPr>
        <w:t>SCellActivationRS-Config</w:t>
      </w:r>
      <w:bookmarkEnd w:id="1852"/>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53" w:name="_Toc100930279"/>
      <w:r w:rsidRPr="00962B3F">
        <w:t>–</w:t>
      </w:r>
      <w:r w:rsidRPr="00962B3F">
        <w:tab/>
      </w:r>
      <w:r w:rsidRPr="00962B3F">
        <w:rPr>
          <w:i/>
        </w:rPr>
        <w:t>SCellActivationRS-ConfigId</w:t>
      </w:r>
      <w:bookmarkEnd w:id="1853"/>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54" w:name="_Toc60777364"/>
      <w:bookmarkStart w:id="1855" w:name="_Toc100930280"/>
      <w:r w:rsidRPr="00962B3F">
        <w:t>–</w:t>
      </w:r>
      <w:r w:rsidRPr="00962B3F">
        <w:tab/>
      </w:r>
      <w:r w:rsidRPr="00962B3F">
        <w:rPr>
          <w:i/>
        </w:rPr>
        <w:t>S</w:t>
      </w:r>
      <w:r w:rsidRPr="00962B3F">
        <w:rPr>
          <w:i/>
          <w:noProof/>
        </w:rPr>
        <w:t>CellIndex</w:t>
      </w:r>
      <w:bookmarkEnd w:id="1854"/>
      <w:bookmarkEnd w:id="1855"/>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56" w:name="_Toc60777365"/>
      <w:bookmarkStart w:id="1857" w:name="_Toc100930281"/>
      <w:r w:rsidRPr="00962B3F">
        <w:rPr>
          <w:rFonts w:eastAsia="SimSun"/>
        </w:rPr>
        <w:lastRenderedPageBreak/>
        <w:t>–</w:t>
      </w:r>
      <w:r w:rsidRPr="00962B3F">
        <w:rPr>
          <w:rFonts w:eastAsia="SimSun"/>
        </w:rPr>
        <w:tab/>
      </w:r>
      <w:r w:rsidRPr="00962B3F">
        <w:rPr>
          <w:rFonts w:eastAsia="SimSun"/>
          <w:i/>
        </w:rPr>
        <w:t>SchedulingRequestConfig</w:t>
      </w:r>
      <w:bookmarkEnd w:id="1856"/>
      <w:bookmarkEnd w:id="1857"/>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58"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59" w:name="_Hlk101255930"/>
      <w:bookmarkEnd w:id="1858"/>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59"/>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60" w:name="_Toc60777366"/>
      <w:bookmarkStart w:id="1861" w:name="_Toc100930282"/>
      <w:r w:rsidRPr="00962B3F">
        <w:rPr>
          <w:rFonts w:eastAsia="SimSun"/>
        </w:rPr>
        <w:t>–</w:t>
      </w:r>
      <w:r w:rsidRPr="00962B3F">
        <w:rPr>
          <w:rFonts w:eastAsia="SimSun"/>
        </w:rPr>
        <w:tab/>
      </w:r>
      <w:r w:rsidRPr="00962B3F">
        <w:rPr>
          <w:rFonts w:eastAsia="SimSun"/>
          <w:i/>
        </w:rPr>
        <w:t>SchedulingRequestId</w:t>
      </w:r>
      <w:bookmarkEnd w:id="1860"/>
      <w:bookmarkEnd w:id="1861"/>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62" w:name="_Toc60777367"/>
      <w:bookmarkStart w:id="1863" w:name="_Toc100930283"/>
      <w:r w:rsidRPr="00962B3F">
        <w:rPr>
          <w:rFonts w:eastAsia="SimSun"/>
        </w:rPr>
        <w:t>–</w:t>
      </w:r>
      <w:r w:rsidRPr="00962B3F">
        <w:rPr>
          <w:rFonts w:eastAsia="SimSun"/>
        </w:rPr>
        <w:tab/>
      </w:r>
      <w:r w:rsidRPr="00962B3F">
        <w:rPr>
          <w:rFonts w:eastAsia="SimSun"/>
          <w:i/>
        </w:rPr>
        <w:t>SchedulingRequestResourceConfig</w:t>
      </w:r>
      <w:bookmarkEnd w:id="1862"/>
      <w:bookmarkEnd w:id="1863"/>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lastRenderedPageBreak/>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64" w:name="_Toc60777368"/>
      <w:bookmarkStart w:id="1865" w:name="_Toc100930284"/>
      <w:r w:rsidRPr="00962B3F">
        <w:t>–</w:t>
      </w:r>
      <w:r w:rsidRPr="00962B3F">
        <w:tab/>
      </w:r>
      <w:r w:rsidRPr="00962B3F">
        <w:rPr>
          <w:i/>
        </w:rPr>
        <w:t>SchedulingRequestResourceId</w:t>
      </w:r>
      <w:bookmarkEnd w:id="1864"/>
      <w:bookmarkEnd w:id="1865"/>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66" w:name="_Toc60777369"/>
      <w:bookmarkStart w:id="1867" w:name="_Toc100930285"/>
      <w:r w:rsidRPr="00962B3F">
        <w:rPr>
          <w:rFonts w:eastAsia="SimSun"/>
        </w:rPr>
        <w:t>–</w:t>
      </w:r>
      <w:r w:rsidRPr="00962B3F">
        <w:rPr>
          <w:rFonts w:eastAsia="SimSun"/>
        </w:rPr>
        <w:tab/>
      </w:r>
      <w:r w:rsidRPr="00962B3F">
        <w:rPr>
          <w:rFonts w:eastAsia="SimSun"/>
          <w:i/>
        </w:rPr>
        <w:t>ScramblingId</w:t>
      </w:r>
      <w:bookmarkEnd w:id="1866"/>
      <w:bookmarkEnd w:id="1867"/>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lastRenderedPageBreak/>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68" w:name="_Toc60777370"/>
      <w:bookmarkStart w:id="1869" w:name="_Toc100930286"/>
      <w:r w:rsidRPr="00962B3F">
        <w:t>–</w:t>
      </w:r>
      <w:r w:rsidRPr="00962B3F">
        <w:tab/>
      </w:r>
      <w:r w:rsidRPr="00962B3F">
        <w:rPr>
          <w:i/>
        </w:rPr>
        <w:t>SCS-SpecificCarrier</w:t>
      </w:r>
      <w:bookmarkEnd w:id="1868"/>
      <w:bookmarkEnd w:id="1869"/>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70" w:name="_Toc60777371"/>
      <w:bookmarkStart w:id="1871" w:name="_Toc100930287"/>
      <w:r w:rsidRPr="00962B3F">
        <w:rPr>
          <w:rFonts w:eastAsia="SimSun"/>
        </w:rPr>
        <w:t>–</w:t>
      </w:r>
      <w:r w:rsidRPr="00962B3F">
        <w:rPr>
          <w:rFonts w:eastAsia="SimSun"/>
        </w:rPr>
        <w:tab/>
      </w:r>
      <w:r w:rsidRPr="00962B3F">
        <w:rPr>
          <w:rFonts w:eastAsia="SimSun"/>
          <w:i/>
        </w:rPr>
        <w:t>SDAP-Config</w:t>
      </w:r>
      <w:bookmarkEnd w:id="1870"/>
      <w:bookmarkEnd w:id="1871"/>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72" w:name="_Toc60777372"/>
      <w:bookmarkStart w:id="1873" w:name="_Toc100930288"/>
      <w:r w:rsidRPr="00962B3F">
        <w:t>–</w:t>
      </w:r>
      <w:r w:rsidRPr="00962B3F">
        <w:tab/>
      </w:r>
      <w:r w:rsidRPr="00962B3F">
        <w:rPr>
          <w:i/>
        </w:rPr>
        <w:t>SearchSpace</w:t>
      </w:r>
      <w:bookmarkEnd w:id="1872"/>
      <w:bookmarkEnd w:id="1873"/>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lastRenderedPageBreak/>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lastRenderedPageBreak/>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lastRenderedPageBreak/>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lastRenderedPageBreak/>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lastRenderedPageBreak/>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lastRenderedPageBreak/>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74" w:name="_Toc60777373"/>
      <w:bookmarkStart w:id="1875" w:name="_Toc100930289"/>
      <w:r w:rsidRPr="00962B3F">
        <w:t>–</w:t>
      </w:r>
      <w:r w:rsidRPr="00962B3F">
        <w:tab/>
      </w:r>
      <w:r w:rsidRPr="00962B3F">
        <w:rPr>
          <w:i/>
        </w:rPr>
        <w:t>SearchSpaceId</w:t>
      </w:r>
      <w:bookmarkEnd w:id="1874"/>
      <w:bookmarkEnd w:id="1875"/>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lastRenderedPageBreak/>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76" w:name="_Toc60777374"/>
      <w:bookmarkStart w:id="1877" w:name="_Toc100930290"/>
      <w:r w:rsidRPr="00962B3F">
        <w:t>–</w:t>
      </w:r>
      <w:r w:rsidRPr="00962B3F">
        <w:tab/>
      </w:r>
      <w:r w:rsidRPr="00962B3F">
        <w:rPr>
          <w:i/>
        </w:rPr>
        <w:t>SearchSpaceZero</w:t>
      </w:r>
      <w:bookmarkEnd w:id="1876"/>
      <w:bookmarkEnd w:id="1877"/>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78" w:name="_Toc60777375"/>
      <w:bookmarkStart w:id="1879" w:name="_Toc100930291"/>
      <w:r w:rsidRPr="00962B3F">
        <w:t>–</w:t>
      </w:r>
      <w:r w:rsidRPr="00962B3F">
        <w:tab/>
      </w:r>
      <w:r w:rsidRPr="00962B3F">
        <w:rPr>
          <w:i/>
          <w:noProof/>
        </w:rPr>
        <w:t>SecurityAlgorithmConfig</w:t>
      </w:r>
      <w:bookmarkEnd w:id="1878"/>
      <w:bookmarkEnd w:id="1879"/>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962B3F" w:rsidRDefault="00394471" w:rsidP="00962B3F">
      <w:pPr>
        <w:pStyle w:val="PL"/>
      </w:pPr>
      <w:r w:rsidRPr="00962B3F">
        <w:t xml:space="preserve">    ...</w:t>
      </w:r>
    </w:p>
    <w:p w14:paraId="4A206E47" w14:textId="77777777" w:rsidR="00394471" w:rsidRPr="00962B3F" w:rsidRDefault="00394471" w:rsidP="00962B3F">
      <w:pPr>
        <w:pStyle w:val="PL"/>
      </w:pPr>
      <w:r w:rsidRPr="00962B3F">
        <w:t>}</w:t>
      </w:r>
    </w:p>
    <w:p w14:paraId="59337308" w14:textId="77777777" w:rsidR="00394471" w:rsidRPr="00962B3F" w:rsidRDefault="00394471" w:rsidP="00962B3F">
      <w:pPr>
        <w:pStyle w:val="PL"/>
      </w:pPr>
    </w:p>
    <w:p w14:paraId="25D0E08F" w14:textId="77777777" w:rsidR="00394471" w:rsidRPr="00962B3F" w:rsidRDefault="00394471" w:rsidP="00962B3F">
      <w:pPr>
        <w:pStyle w:val="PL"/>
      </w:pPr>
      <w:r w:rsidRPr="00962B3F">
        <w:t xml:space="preserve">IntegrityProtAlgorithm ::=          </w:t>
      </w:r>
      <w:r w:rsidRPr="00962B3F">
        <w:rPr>
          <w:color w:val="993366"/>
        </w:rPr>
        <w:t>ENUMERATED</w:t>
      </w:r>
      <w:r w:rsidRPr="00962B3F">
        <w:t xml:space="preserve"> {</w:t>
      </w:r>
    </w:p>
    <w:p w14:paraId="5943A1F1" w14:textId="77777777" w:rsidR="00394471" w:rsidRPr="00962B3F" w:rsidRDefault="00394471" w:rsidP="00962B3F">
      <w:pPr>
        <w:pStyle w:val="PL"/>
      </w:pPr>
      <w:r w:rsidRPr="00962B3F">
        <w:t xml:space="preserve">                                        nia0, nia1, nia2, nia3, spare4, spare3,</w:t>
      </w:r>
    </w:p>
    <w:p w14:paraId="12A88C25" w14:textId="77777777" w:rsidR="00394471" w:rsidRPr="00962B3F" w:rsidRDefault="00394471" w:rsidP="00962B3F">
      <w:pPr>
        <w:pStyle w:val="PL"/>
      </w:pPr>
      <w:r w:rsidRPr="00962B3F">
        <w:t xml:space="preserve">                                        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lastRenderedPageBreak/>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80" w:name="_Toc60777376"/>
      <w:bookmarkStart w:id="1881" w:name="_Toc100930292"/>
      <w:r w:rsidRPr="00962B3F">
        <w:t>–</w:t>
      </w:r>
      <w:r w:rsidRPr="00962B3F">
        <w:tab/>
      </w:r>
      <w:r w:rsidRPr="00962B3F">
        <w:rPr>
          <w:i/>
          <w:noProof/>
        </w:rPr>
        <w:t>SemiStaticChannelAccessConfig</w:t>
      </w:r>
      <w:bookmarkEnd w:id="1880"/>
      <w:bookmarkEnd w:id="1881"/>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82" w:name="_Toc100930293"/>
      <w:r w:rsidRPr="00962B3F">
        <w:t>–</w:t>
      </w:r>
      <w:r w:rsidRPr="00962B3F">
        <w:tab/>
      </w:r>
      <w:r w:rsidRPr="00962B3F">
        <w:rPr>
          <w:i/>
          <w:noProof/>
        </w:rPr>
        <w:t>SemiStaticChannelAccessConfigUE</w:t>
      </w:r>
      <w:bookmarkEnd w:id="1882"/>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lastRenderedPageBreak/>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83" w:name="_Toc60777377"/>
      <w:bookmarkStart w:id="1884" w:name="_Toc100930294"/>
      <w:r w:rsidRPr="00962B3F">
        <w:t>–</w:t>
      </w:r>
      <w:r w:rsidRPr="00962B3F">
        <w:tab/>
      </w:r>
      <w:r w:rsidRPr="00962B3F">
        <w:rPr>
          <w:i/>
        </w:rPr>
        <w:t>Sensor-LocationInfo</w:t>
      </w:r>
      <w:bookmarkEnd w:id="1883"/>
      <w:bookmarkEnd w:id="1884"/>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85" w:name="_Toc60777378"/>
      <w:bookmarkStart w:id="1886" w:name="_Toc100930295"/>
      <w:r w:rsidRPr="00962B3F">
        <w:t>–</w:t>
      </w:r>
      <w:r w:rsidRPr="00962B3F">
        <w:tab/>
      </w:r>
      <w:r w:rsidRPr="00962B3F">
        <w:rPr>
          <w:i/>
        </w:rPr>
        <w:t>Serv</w:t>
      </w:r>
      <w:r w:rsidRPr="00962B3F">
        <w:rPr>
          <w:i/>
          <w:noProof/>
        </w:rPr>
        <w:t>CellIndex</w:t>
      </w:r>
      <w:bookmarkEnd w:id="1885"/>
      <w:bookmarkEnd w:id="1886"/>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87" w:name="_Toc60777379"/>
      <w:bookmarkStart w:id="1888" w:name="_Toc100930296"/>
      <w:r w:rsidRPr="00962B3F">
        <w:t>–</w:t>
      </w:r>
      <w:r w:rsidRPr="00962B3F">
        <w:tab/>
      </w:r>
      <w:r w:rsidRPr="00962B3F">
        <w:rPr>
          <w:i/>
        </w:rPr>
        <w:t>ServingCellConfig</w:t>
      </w:r>
      <w:bookmarkEnd w:id="1887"/>
      <w:bookmarkEnd w:id="1888"/>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lastRenderedPageBreak/>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lastRenderedPageBreak/>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lastRenderedPageBreak/>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lastRenderedPageBreak/>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lastRenderedPageBreak/>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89" w:name="_Toc60777380"/>
      <w:bookmarkStart w:id="1890" w:name="_Toc100930297"/>
      <w:r w:rsidRPr="00962B3F">
        <w:t>–</w:t>
      </w:r>
      <w:r w:rsidRPr="00962B3F">
        <w:tab/>
      </w:r>
      <w:r w:rsidRPr="00962B3F">
        <w:rPr>
          <w:i/>
        </w:rPr>
        <w:t>ServingCellConfigCommon</w:t>
      </w:r>
      <w:bookmarkEnd w:id="1889"/>
      <w:bookmarkEnd w:id="1890"/>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5A7D9ED"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B6D07E0" w:rsidR="00394471" w:rsidRPr="00962B3F" w:rsidRDefault="00B001B7" w:rsidP="00962B3F">
      <w:pPr>
        <w:pStyle w:val="PL"/>
      </w:pPr>
      <w:r w:rsidRPr="00962B3F">
        <w:t xml:space="preserve">    ]]</w:t>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lastRenderedPageBreak/>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91" w:name="_Toc60777381"/>
      <w:bookmarkStart w:id="1892" w:name="_Toc100930298"/>
      <w:r w:rsidRPr="00962B3F">
        <w:t>–</w:t>
      </w:r>
      <w:r w:rsidRPr="00962B3F">
        <w:tab/>
      </w:r>
      <w:r w:rsidRPr="00962B3F">
        <w:rPr>
          <w:i/>
        </w:rPr>
        <w:t>ServingCellConfigCommonSIB</w:t>
      </w:r>
      <w:bookmarkEnd w:id="1891"/>
      <w:bookmarkEnd w:id="1892"/>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lastRenderedPageBreak/>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93" w:name="_Toc60777382"/>
      <w:bookmarkStart w:id="1894" w:name="_Toc100930299"/>
      <w:r w:rsidRPr="00962B3F">
        <w:rPr>
          <w:rFonts w:eastAsia="MS Mincho"/>
          <w:i/>
          <w:iCs/>
        </w:rPr>
        <w:t>–</w:t>
      </w:r>
      <w:r w:rsidRPr="00962B3F">
        <w:rPr>
          <w:rFonts w:eastAsia="MS Mincho"/>
          <w:i/>
          <w:iCs/>
        </w:rPr>
        <w:tab/>
        <w:t>ShortI-RNTI-Value</w:t>
      </w:r>
      <w:bookmarkEnd w:id="1893"/>
      <w:bookmarkEnd w:id="1894"/>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lastRenderedPageBreak/>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95" w:name="_Toc60777383"/>
      <w:bookmarkStart w:id="1896" w:name="_Toc100930300"/>
      <w:r w:rsidRPr="00962B3F">
        <w:rPr>
          <w:i/>
          <w:iCs/>
        </w:rPr>
        <w:t>–</w:t>
      </w:r>
      <w:r w:rsidRPr="00962B3F">
        <w:rPr>
          <w:i/>
          <w:iCs/>
        </w:rPr>
        <w:tab/>
      </w:r>
      <w:r w:rsidRPr="00962B3F">
        <w:rPr>
          <w:i/>
          <w:iCs/>
          <w:noProof/>
        </w:rPr>
        <w:t>ShortMAC-I</w:t>
      </w:r>
      <w:bookmarkEnd w:id="1895"/>
      <w:bookmarkEnd w:id="1896"/>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897" w:name="_Toc60777384"/>
      <w:bookmarkStart w:id="1898" w:name="_Toc100930301"/>
      <w:r w:rsidRPr="00962B3F">
        <w:rPr>
          <w:rFonts w:eastAsia="MS Mincho"/>
        </w:rPr>
        <w:t>–</w:t>
      </w:r>
      <w:r w:rsidRPr="00962B3F">
        <w:rPr>
          <w:rFonts w:eastAsia="MS Mincho"/>
        </w:rPr>
        <w:tab/>
      </w:r>
      <w:r w:rsidRPr="00962B3F">
        <w:rPr>
          <w:rFonts w:eastAsia="MS Mincho"/>
          <w:i/>
        </w:rPr>
        <w:t>SINR-Range</w:t>
      </w:r>
      <w:bookmarkEnd w:id="1897"/>
      <w:bookmarkEnd w:id="1898"/>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899" w:name="_Toc60777385"/>
      <w:bookmarkStart w:id="1900" w:name="_Toc100930302"/>
      <w:r w:rsidRPr="00962B3F">
        <w:rPr>
          <w:rFonts w:eastAsia="SimSun"/>
        </w:rPr>
        <w:t>–</w:t>
      </w:r>
      <w:r w:rsidRPr="00962B3F">
        <w:rPr>
          <w:rFonts w:eastAsia="SimSun"/>
        </w:rPr>
        <w:tab/>
      </w:r>
      <w:r w:rsidRPr="00962B3F">
        <w:rPr>
          <w:rFonts w:eastAsia="SimSun"/>
          <w:i/>
        </w:rPr>
        <w:t>SI-RequestConfig</w:t>
      </w:r>
      <w:bookmarkEnd w:id="1899"/>
      <w:bookmarkEnd w:id="1900"/>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lastRenderedPageBreak/>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01" w:name="_Toc60777386"/>
      <w:bookmarkStart w:id="1902" w:name="_Toc100930303"/>
      <w:r w:rsidRPr="00962B3F">
        <w:rPr>
          <w:rFonts w:eastAsia="SimSun"/>
        </w:rPr>
        <w:lastRenderedPageBreak/>
        <w:t>–</w:t>
      </w:r>
      <w:r w:rsidRPr="00962B3F">
        <w:rPr>
          <w:rFonts w:eastAsia="SimSun"/>
        </w:rPr>
        <w:tab/>
      </w:r>
      <w:r w:rsidRPr="00962B3F">
        <w:rPr>
          <w:rFonts w:eastAsia="SimSun"/>
          <w:i/>
        </w:rPr>
        <w:t>SI-SchedulingInfo</w:t>
      </w:r>
      <w:bookmarkEnd w:id="1901"/>
      <w:bookmarkEnd w:id="1902"/>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lastRenderedPageBreak/>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D15CA1">
            <w:pPr>
              <w:pStyle w:val="TAL"/>
              <w:rPr>
                <w:b/>
                <w:i/>
                <w:lang w:eastAsia="sv-SE"/>
              </w:rPr>
            </w:pPr>
            <w:r w:rsidRPr="00962B3F">
              <w:rPr>
                <w:b/>
                <w:bCs/>
                <w:i/>
                <w:iCs/>
                <w:szCs w:val="22"/>
                <w:lang w:eastAsia="sv-SE"/>
              </w:rPr>
              <w:t>si-RequestConfig-RedCap</w:t>
            </w:r>
          </w:p>
          <w:p w14:paraId="7C7BE646" w14:textId="77777777" w:rsidR="003F4345" w:rsidRPr="00962B3F" w:rsidRDefault="003F4345" w:rsidP="00D15CA1">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D15CA1">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D15CA1">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03" w:name="_Toc60777387"/>
      <w:bookmarkStart w:id="1904" w:name="_Toc100930304"/>
      <w:r w:rsidRPr="00962B3F">
        <w:rPr>
          <w:rFonts w:eastAsia="SimSun"/>
          <w:i/>
          <w:iCs/>
        </w:rPr>
        <w:t>–</w:t>
      </w:r>
      <w:r w:rsidRPr="00962B3F">
        <w:rPr>
          <w:rFonts w:eastAsia="SimSun"/>
          <w:i/>
          <w:iCs/>
        </w:rPr>
        <w:tab/>
      </w:r>
      <w:r w:rsidRPr="00962B3F">
        <w:rPr>
          <w:i/>
          <w:iCs/>
        </w:rPr>
        <w:t>SK-Counter</w:t>
      </w:r>
      <w:bookmarkEnd w:id="1903"/>
      <w:bookmarkEnd w:id="1904"/>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05" w:name="_Toc60777388"/>
      <w:bookmarkStart w:id="1906" w:name="_Toc100930305"/>
      <w:r w:rsidRPr="00962B3F">
        <w:lastRenderedPageBreak/>
        <w:t>–</w:t>
      </w:r>
      <w:r w:rsidRPr="00962B3F">
        <w:tab/>
      </w:r>
      <w:r w:rsidRPr="00962B3F">
        <w:rPr>
          <w:i/>
        </w:rPr>
        <w:t>SlotFormatCombinationsPerCell</w:t>
      </w:r>
      <w:bookmarkEnd w:id="1905"/>
      <w:bookmarkEnd w:id="1906"/>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07" w:name="_Toc60777389"/>
      <w:bookmarkStart w:id="1908" w:name="_Toc100930306"/>
      <w:r w:rsidRPr="00962B3F">
        <w:t>–</w:t>
      </w:r>
      <w:r w:rsidRPr="00962B3F">
        <w:tab/>
      </w:r>
      <w:r w:rsidRPr="00962B3F">
        <w:rPr>
          <w:i/>
        </w:rPr>
        <w:t>SlotFormatIndicator</w:t>
      </w:r>
      <w:bookmarkEnd w:id="1907"/>
      <w:bookmarkEnd w:id="1908"/>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lastRenderedPageBreak/>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09" w:name="_Toc60777390"/>
      <w:bookmarkStart w:id="1910" w:name="_Toc100930307"/>
      <w:r w:rsidRPr="00962B3F">
        <w:t>–</w:t>
      </w:r>
      <w:r w:rsidRPr="00962B3F">
        <w:tab/>
      </w:r>
      <w:r w:rsidRPr="00962B3F">
        <w:rPr>
          <w:i/>
        </w:rPr>
        <w:t>S-NSSAI</w:t>
      </w:r>
      <w:bookmarkEnd w:id="1909"/>
      <w:bookmarkEnd w:id="1910"/>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11" w:name="_Toc60777391"/>
      <w:bookmarkStart w:id="1912" w:name="_Toc100930308"/>
      <w:r w:rsidRPr="00962B3F">
        <w:t>–</w:t>
      </w:r>
      <w:r w:rsidRPr="00962B3F">
        <w:tab/>
      </w:r>
      <w:r w:rsidRPr="00962B3F">
        <w:rPr>
          <w:i/>
        </w:rPr>
        <w:t>SpeedStateScaleFactors</w:t>
      </w:r>
      <w:bookmarkEnd w:id="1911"/>
      <w:bookmarkEnd w:id="1912"/>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13" w:name="_Toc60777392"/>
      <w:bookmarkStart w:id="1914" w:name="_Toc100930309"/>
      <w:r w:rsidRPr="00962B3F">
        <w:t>–</w:t>
      </w:r>
      <w:r w:rsidRPr="00962B3F">
        <w:tab/>
      </w:r>
      <w:r w:rsidRPr="00962B3F">
        <w:rPr>
          <w:i/>
        </w:rPr>
        <w:t>SPS-Config</w:t>
      </w:r>
      <w:bookmarkEnd w:id="1913"/>
      <w:bookmarkEnd w:id="1914"/>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15" w:name="_Toc60777393"/>
      <w:bookmarkStart w:id="1916" w:name="_Toc100930310"/>
      <w:r w:rsidRPr="00962B3F">
        <w:lastRenderedPageBreak/>
        <w:t>–</w:t>
      </w:r>
      <w:r w:rsidRPr="00962B3F">
        <w:tab/>
      </w:r>
      <w:r w:rsidRPr="00962B3F">
        <w:rPr>
          <w:i/>
        </w:rPr>
        <w:t>SPS-ConfigIndex</w:t>
      </w:r>
      <w:bookmarkEnd w:id="1915"/>
      <w:bookmarkEnd w:id="1916"/>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17" w:name="_Toc60777394"/>
      <w:bookmarkStart w:id="1918" w:name="_Toc100930311"/>
      <w:r w:rsidRPr="00962B3F">
        <w:t>–</w:t>
      </w:r>
      <w:r w:rsidRPr="00962B3F">
        <w:tab/>
      </w:r>
      <w:r w:rsidRPr="00962B3F">
        <w:rPr>
          <w:i/>
        </w:rPr>
        <w:t>SPS-PUCCH-AN</w:t>
      </w:r>
      <w:bookmarkEnd w:id="1917"/>
      <w:bookmarkEnd w:id="1918"/>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19" w:name="_Toc60777395"/>
      <w:bookmarkStart w:id="1920" w:name="_Toc100930312"/>
      <w:r w:rsidRPr="00962B3F">
        <w:t>–</w:t>
      </w:r>
      <w:r w:rsidRPr="00962B3F">
        <w:tab/>
      </w:r>
      <w:r w:rsidRPr="00962B3F">
        <w:rPr>
          <w:i/>
        </w:rPr>
        <w:t>SPS-PUCCH-AN-List</w:t>
      </w:r>
      <w:bookmarkEnd w:id="1919"/>
      <w:bookmarkEnd w:id="1920"/>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lastRenderedPageBreak/>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21" w:name="_Toc60777396"/>
      <w:bookmarkStart w:id="1922" w:name="_Toc100930313"/>
      <w:r w:rsidRPr="00962B3F">
        <w:t>–</w:t>
      </w:r>
      <w:r w:rsidRPr="00962B3F">
        <w:tab/>
      </w:r>
      <w:r w:rsidRPr="00962B3F">
        <w:rPr>
          <w:i/>
        </w:rPr>
        <w:t>SRB-Identity</w:t>
      </w:r>
      <w:bookmarkEnd w:id="1921"/>
      <w:bookmarkEnd w:id="1922"/>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23" w:name="_Toc60777397"/>
      <w:bookmarkStart w:id="1924" w:name="_Toc100930314"/>
      <w:r w:rsidRPr="00962B3F">
        <w:t>–</w:t>
      </w:r>
      <w:r w:rsidRPr="00962B3F">
        <w:tab/>
      </w:r>
      <w:r w:rsidRPr="00962B3F">
        <w:rPr>
          <w:i/>
        </w:rPr>
        <w:t>SRS-CarrierSwitching</w:t>
      </w:r>
      <w:bookmarkEnd w:id="1923"/>
      <w:bookmarkEnd w:id="1924"/>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lastRenderedPageBreak/>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25" w:name="_Toc60777398"/>
      <w:bookmarkStart w:id="1926" w:name="_Toc100930315"/>
      <w:r w:rsidRPr="00962B3F">
        <w:t>–</w:t>
      </w:r>
      <w:r w:rsidRPr="00962B3F">
        <w:tab/>
      </w:r>
      <w:r w:rsidRPr="00962B3F">
        <w:rPr>
          <w:i/>
        </w:rPr>
        <w:t>SRS-Config</w:t>
      </w:r>
      <w:bookmarkEnd w:id="1925"/>
      <w:bookmarkEnd w:id="1926"/>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lastRenderedPageBreak/>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lastRenderedPageBreak/>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lastRenderedPageBreak/>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lastRenderedPageBreak/>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lastRenderedPageBreak/>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lastRenderedPageBreak/>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27" w:name="OLE_LINK15"/>
            <w:bookmarkStart w:id="1928" w:name="OLE_LINK16"/>
            <w:r w:rsidRPr="00962B3F">
              <w:rPr>
                <w:rFonts w:cs="Arial"/>
                <w:i/>
                <w:szCs w:val="18"/>
                <w:lang w:eastAsia="zh-CN"/>
              </w:rPr>
              <w:t xml:space="preserve">srs-ResourceId </w:t>
            </w:r>
            <w:bookmarkEnd w:id="1927"/>
            <w:bookmarkEnd w:id="1928"/>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lastRenderedPageBreak/>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lastRenderedPageBreak/>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lastRenderedPageBreak/>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29" w:name="OLE_LINK36"/>
            <w:bookmarkStart w:id="1930"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29"/>
            <w:bookmarkEnd w:id="1930"/>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31" w:name="_Toc60777399"/>
      <w:bookmarkStart w:id="1932" w:name="_Toc100930316"/>
      <w:r w:rsidRPr="00962B3F">
        <w:rPr>
          <w:rFonts w:eastAsia="MS Mincho"/>
        </w:rPr>
        <w:t>–</w:t>
      </w:r>
      <w:r w:rsidRPr="00962B3F">
        <w:rPr>
          <w:rFonts w:eastAsia="MS Mincho"/>
        </w:rPr>
        <w:tab/>
      </w:r>
      <w:r w:rsidRPr="00962B3F">
        <w:rPr>
          <w:rFonts w:eastAsia="MS Mincho"/>
          <w:i/>
        </w:rPr>
        <w:t>SRS-RSRP-Range</w:t>
      </w:r>
      <w:bookmarkEnd w:id="1931"/>
      <w:bookmarkEnd w:id="1932"/>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33" w:name="_Toc60777400"/>
      <w:bookmarkStart w:id="1934" w:name="_Toc100930317"/>
      <w:r w:rsidRPr="00962B3F">
        <w:lastRenderedPageBreak/>
        <w:t>–</w:t>
      </w:r>
      <w:r w:rsidRPr="00962B3F">
        <w:tab/>
      </w:r>
      <w:r w:rsidRPr="00962B3F">
        <w:rPr>
          <w:i/>
        </w:rPr>
        <w:t>SRS-TPC-CommandConfig</w:t>
      </w:r>
      <w:bookmarkEnd w:id="1933"/>
      <w:bookmarkEnd w:id="1934"/>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35" w:name="_Toc60777401"/>
      <w:bookmarkStart w:id="1936" w:name="_Toc100930318"/>
      <w:r w:rsidRPr="00962B3F">
        <w:t>–</w:t>
      </w:r>
      <w:r w:rsidRPr="00962B3F">
        <w:tab/>
      </w:r>
      <w:r w:rsidRPr="00962B3F">
        <w:rPr>
          <w:i/>
        </w:rPr>
        <w:t>SSB-Index</w:t>
      </w:r>
      <w:bookmarkEnd w:id="1935"/>
      <w:bookmarkEnd w:id="1936"/>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37" w:name="_Toc60777402"/>
      <w:bookmarkStart w:id="1938" w:name="_Toc100930319"/>
      <w:r w:rsidRPr="00962B3F">
        <w:t>–</w:t>
      </w:r>
      <w:r w:rsidRPr="00962B3F">
        <w:tab/>
      </w:r>
      <w:r w:rsidRPr="00962B3F">
        <w:rPr>
          <w:i/>
        </w:rPr>
        <w:t>SSB-MTC</w:t>
      </w:r>
      <w:bookmarkEnd w:id="1937"/>
      <w:bookmarkEnd w:id="1938"/>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D15CA1">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F747EB" w:rsidRPr="00962B3F"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D15CA1">
            <w:pPr>
              <w:pStyle w:val="TAL"/>
              <w:rPr>
                <w:b/>
                <w:i/>
                <w:szCs w:val="22"/>
                <w:lang w:eastAsia="sv-SE"/>
              </w:rPr>
            </w:pPr>
            <w:r w:rsidRPr="00962B3F">
              <w:rPr>
                <w:b/>
                <w:i/>
                <w:szCs w:val="22"/>
                <w:lang w:eastAsia="sv-SE"/>
              </w:rPr>
              <w:t>pci-List</w:t>
            </w:r>
          </w:p>
          <w:p w14:paraId="21DF98B3" w14:textId="77777777" w:rsidR="0090199E" w:rsidRPr="00962B3F" w:rsidRDefault="0090199E" w:rsidP="00D15CA1">
            <w:pPr>
              <w:pStyle w:val="TAL"/>
              <w:rPr>
                <w:b/>
                <w:lang w:eastAsia="sv-SE"/>
              </w:rPr>
            </w:pPr>
            <w:r w:rsidRPr="00962B3F">
              <w:rPr>
                <w:szCs w:val="22"/>
                <w:lang w:eastAsia="sv-SE"/>
              </w:rPr>
              <w:t>PCIs that are known to follow this SMTC.</w:t>
            </w:r>
          </w:p>
        </w:tc>
      </w:tr>
      <w:tr w:rsidR="00F747EB" w:rsidRPr="00962B3F"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D15CA1">
            <w:pPr>
              <w:pStyle w:val="TAL"/>
              <w:rPr>
                <w:b/>
                <w:i/>
                <w:szCs w:val="22"/>
                <w:lang w:eastAsia="sv-SE"/>
              </w:rPr>
            </w:pPr>
            <w:r w:rsidRPr="00962B3F">
              <w:rPr>
                <w:b/>
                <w:i/>
                <w:szCs w:val="22"/>
                <w:lang w:eastAsia="sv-SE"/>
              </w:rPr>
              <w:t>offset</w:t>
            </w:r>
          </w:p>
          <w:p w14:paraId="0BE054EA" w14:textId="77777777" w:rsidR="0090199E" w:rsidRPr="00962B3F" w:rsidRDefault="0090199E" w:rsidP="00D15CA1">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39" w:name="_Toc60777403"/>
      <w:bookmarkStart w:id="1940" w:name="_Toc100930320"/>
      <w:r w:rsidRPr="00962B3F">
        <w:t>–</w:t>
      </w:r>
      <w:r w:rsidRPr="00962B3F">
        <w:tab/>
      </w:r>
      <w:r w:rsidRPr="00962B3F">
        <w:rPr>
          <w:i/>
          <w:iCs/>
        </w:rPr>
        <w:t>SSB</w:t>
      </w:r>
      <w:r w:rsidRPr="00962B3F">
        <w:rPr>
          <w:rFonts w:cs="Courier New"/>
          <w:i/>
          <w:iCs/>
        </w:rPr>
        <w:t>-PositionQCL-Relation</w:t>
      </w:r>
      <w:bookmarkEnd w:id="1939"/>
      <w:bookmarkEnd w:id="1940"/>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41" w:name="_Toc60777404"/>
      <w:bookmarkStart w:id="1942" w:name="_Toc100930321"/>
      <w:r w:rsidRPr="00962B3F">
        <w:t>–</w:t>
      </w:r>
      <w:r w:rsidRPr="00962B3F">
        <w:tab/>
      </w:r>
      <w:r w:rsidRPr="00962B3F">
        <w:rPr>
          <w:i/>
        </w:rPr>
        <w:t>SSB-ToMeasure</w:t>
      </w:r>
      <w:bookmarkEnd w:id="1941"/>
      <w:bookmarkEnd w:id="1942"/>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lastRenderedPageBreak/>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43" w:name="_Toc60777405"/>
      <w:bookmarkStart w:id="1944" w:name="_Toc100930322"/>
      <w:r w:rsidRPr="00962B3F">
        <w:t>–</w:t>
      </w:r>
      <w:r w:rsidRPr="00962B3F">
        <w:tab/>
      </w:r>
      <w:r w:rsidRPr="00962B3F">
        <w:rPr>
          <w:i/>
        </w:rPr>
        <w:t>SS-RSSI-Measurement</w:t>
      </w:r>
      <w:bookmarkEnd w:id="1943"/>
      <w:bookmarkEnd w:id="1944"/>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45" w:name="_Toc60777406"/>
      <w:bookmarkStart w:id="1946" w:name="_Toc100930323"/>
      <w:r w:rsidRPr="00962B3F">
        <w:t>–</w:t>
      </w:r>
      <w:r w:rsidRPr="00962B3F">
        <w:tab/>
      </w:r>
      <w:r w:rsidRPr="00962B3F">
        <w:rPr>
          <w:i/>
        </w:rPr>
        <w:t>SubcarrierSpacing</w:t>
      </w:r>
      <w:bookmarkEnd w:id="1945"/>
      <w:bookmarkEnd w:id="1946"/>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47" w:name="_Toc60777407"/>
      <w:bookmarkStart w:id="1948" w:name="_Toc100930324"/>
      <w:r w:rsidRPr="00962B3F">
        <w:t>–</w:t>
      </w:r>
      <w:r w:rsidRPr="00962B3F">
        <w:tab/>
      </w:r>
      <w:r w:rsidRPr="00962B3F">
        <w:rPr>
          <w:i/>
        </w:rPr>
        <w:t>TAG-Config</w:t>
      </w:r>
      <w:bookmarkEnd w:id="1947"/>
      <w:bookmarkEnd w:id="1948"/>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lastRenderedPageBreak/>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D15CA1">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D15CA1">
            <w:pPr>
              <w:pStyle w:val="TAL"/>
              <w:rPr>
                <w:b/>
                <w:i/>
                <w:szCs w:val="22"/>
                <w:lang w:eastAsia="sv-SE"/>
              </w:rPr>
            </w:pPr>
            <w:r w:rsidRPr="00962B3F">
              <w:rPr>
                <w:b/>
                <w:i/>
                <w:szCs w:val="22"/>
                <w:lang w:eastAsia="sv-SE"/>
              </w:rPr>
              <w:t>offsetThresholdTA</w:t>
            </w:r>
          </w:p>
          <w:p w14:paraId="04174040" w14:textId="77777777" w:rsidR="0090199E" w:rsidRPr="00962B3F" w:rsidRDefault="0090199E" w:rsidP="00D15CA1">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D15CA1">
            <w:pPr>
              <w:pStyle w:val="TAL"/>
              <w:rPr>
                <w:b/>
                <w:bCs/>
                <w:i/>
                <w:iCs/>
                <w:szCs w:val="22"/>
                <w:lang w:eastAsia="sv-SE"/>
              </w:rPr>
            </w:pPr>
            <w:r w:rsidRPr="00962B3F">
              <w:rPr>
                <w:b/>
                <w:bCs/>
                <w:i/>
                <w:iCs/>
              </w:rPr>
              <w:t>timingAdvanceSR</w:t>
            </w:r>
          </w:p>
          <w:p w14:paraId="1BAA6A48" w14:textId="77777777" w:rsidR="0090199E" w:rsidRPr="00962B3F" w:rsidRDefault="0090199E" w:rsidP="00D15CA1">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49" w:name="_Toc100930325"/>
      <w:r w:rsidRPr="00962B3F">
        <w:t>–</w:t>
      </w:r>
      <w:r w:rsidRPr="00962B3F">
        <w:tab/>
      </w:r>
      <w:r w:rsidRPr="00962B3F">
        <w:rPr>
          <w:i/>
        </w:rPr>
        <w:t>TCI-Info</w:t>
      </w:r>
      <w:bookmarkEnd w:id="1949"/>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50" w:name="_Toc60777408"/>
      <w:bookmarkStart w:id="1951" w:name="_Toc100930326"/>
      <w:r w:rsidRPr="00962B3F">
        <w:t>–</w:t>
      </w:r>
      <w:r w:rsidRPr="00962B3F">
        <w:tab/>
      </w:r>
      <w:r w:rsidRPr="00962B3F">
        <w:rPr>
          <w:i/>
        </w:rPr>
        <w:t>TCI-State</w:t>
      </w:r>
      <w:bookmarkEnd w:id="1950"/>
      <w:bookmarkEnd w:id="1951"/>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D15CA1">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D15CA1">
            <w:pPr>
              <w:pStyle w:val="TAL"/>
              <w:rPr>
                <w:szCs w:val="22"/>
                <w:lang w:eastAsia="sv-SE"/>
              </w:rPr>
            </w:pPr>
            <w:r w:rsidRPr="00962B3F">
              <w:rPr>
                <w:b/>
                <w:i/>
                <w:szCs w:val="22"/>
                <w:lang w:eastAsia="sv-SE"/>
              </w:rPr>
              <w:t>additionalPCI</w:t>
            </w:r>
          </w:p>
          <w:p w14:paraId="0609C6A9" w14:textId="1155C7C5" w:rsidR="007B122D" w:rsidRPr="00962B3F" w:rsidRDefault="007B122D" w:rsidP="00D15CA1">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D15CA1">
            <w:pPr>
              <w:pStyle w:val="TAL"/>
              <w:rPr>
                <w:szCs w:val="22"/>
                <w:lang w:eastAsia="sv-SE"/>
              </w:rPr>
            </w:pPr>
            <w:r w:rsidRPr="00962B3F">
              <w:rPr>
                <w:b/>
                <w:i/>
                <w:szCs w:val="22"/>
                <w:lang w:eastAsia="sv-SE"/>
              </w:rPr>
              <w:t>pathlossReferenceRS-Id</w:t>
            </w:r>
          </w:p>
          <w:p w14:paraId="437EB79B" w14:textId="77777777" w:rsidR="007B122D" w:rsidRPr="00962B3F" w:rsidRDefault="007B122D" w:rsidP="00D15CA1">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D15CA1">
            <w:pPr>
              <w:pStyle w:val="TAL"/>
              <w:rPr>
                <w:b/>
                <w:i/>
                <w:szCs w:val="22"/>
                <w:lang w:eastAsia="sv-SE"/>
              </w:rPr>
            </w:pPr>
            <w:r w:rsidRPr="00962B3F">
              <w:rPr>
                <w:b/>
                <w:i/>
                <w:szCs w:val="22"/>
                <w:lang w:eastAsia="sv-SE"/>
              </w:rPr>
              <w:t>qcl-Type1, qcl-Type2</w:t>
            </w:r>
          </w:p>
          <w:p w14:paraId="789539DE" w14:textId="22DD791B" w:rsidR="007B122D" w:rsidRPr="00962B3F" w:rsidRDefault="007B122D" w:rsidP="00D15CA1">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D15CA1">
            <w:pPr>
              <w:pStyle w:val="TAL"/>
              <w:rPr>
                <w:b/>
                <w:i/>
                <w:szCs w:val="22"/>
                <w:lang w:eastAsia="sv-SE"/>
              </w:rPr>
            </w:pPr>
            <w:r w:rsidRPr="00962B3F">
              <w:rPr>
                <w:b/>
                <w:i/>
                <w:szCs w:val="22"/>
                <w:lang w:eastAsia="sv-SE"/>
              </w:rPr>
              <w:t>tci-StateId</w:t>
            </w:r>
          </w:p>
          <w:p w14:paraId="676BA881" w14:textId="294BB285" w:rsidR="007B122D" w:rsidRPr="00962B3F" w:rsidRDefault="007B122D" w:rsidP="00D15CA1">
            <w:pPr>
              <w:pStyle w:val="TAL"/>
              <w:rPr>
                <w:szCs w:val="22"/>
                <w:lang w:eastAsia="sv-SE"/>
              </w:rPr>
            </w:pPr>
            <w:r w:rsidRPr="00962B3F">
              <w:rPr>
                <w:szCs w:val="22"/>
                <w:lang w:eastAsia="sv-SE"/>
              </w:rPr>
              <w:t>ID number of the TCI state.</w:t>
            </w:r>
          </w:p>
        </w:tc>
      </w:tr>
      <w:tr w:rsidR="00F747EB" w:rsidRPr="00962B3F"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D15CA1">
            <w:pPr>
              <w:pStyle w:val="TAL"/>
              <w:rPr>
                <w:iCs/>
                <w:szCs w:val="22"/>
                <w:lang w:eastAsia="sv-SE"/>
              </w:rPr>
            </w:pPr>
            <w:r w:rsidRPr="00962B3F">
              <w:rPr>
                <w:b/>
                <w:iCs/>
                <w:szCs w:val="22"/>
                <w:lang w:eastAsia="sv-SE"/>
              </w:rPr>
              <w:t>ul-PowerControl</w:t>
            </w:r>
          </w:p>
          <w:p w14:paraId="786353DD" w14:textId="77777777" w:rsidR="007B122D" w:rsidRPr="00962B3F" w:rsidRDefault="007B122D" w:rsidP="00D15CA1">
            <w:pPr>
              <w:pStyle w:val="TAL"/>
              <w:rPr>
                <w:szCs w:val="22"/>
                <w:lang w:eastAsia="sv-SE"/>
              </w:rPr>
            </w:pPr>
            <w:r w:rsidRPr="00962B3F">
              <w:rPr>
                <w:bCs/>
                <w:iCs/>
                <w:szCs w:val="22"/>
                <w:lang w:eastAsia="sv-SE"/>
              </w:rPr>
              <w:t xml:space="preserve">Configures power control parameters for PUCCH, PUSCH and SRS for this TCI state. </w:t>
            </w:r>
            <w:bookmarkStart w:id="1952"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52"/>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D15CA1">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D15CA1">
            <w:pPr>
              <w:pStyle w:val="TAL"/>
              <w:rPr>
                <w:lang w:eastAsia="sv-SE"/>
              </w:rPr>
            </w:pPr>
            <w:bookmarkStart w:id="1953"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53"/>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54" w:name="_Toc60777409"/>
      <w:bookmarkStart w:id="1955" w:name="_Toc100930327"/>
      <w:r w:rsidRPr="00962B3F">
        <w:lastRenderedPageBreak/>
        <w:t>–</w:t>
      </w:r>
      <w:r w:rsidRPr="00962B3F">
        <w:tab/>
      </w:r>
      <w:r w:rsidRPr="00962B3F">
        <w:rPr>
          <w:i/>
        </w:rPr>
        <w:t>TCI-StateId</w:t>
      </w:r>
      <w:bookmarkEnd w:id="1954"/>
      <w:bookmarkEnd w:id="1955"/>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D15CA1">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D15CA1">
            <w:pPr>
              <w:pStyle w:val="TAL"/>
              <w:rPr>
                <w:b/>
                <w:bCs/>
                <w:i/>
                <w:iCs/>
                <w:szCs w:val="22"/>
                <w:lang w:eastAsia="sv-SE"/>
              </w:rPr>
            </w:pPr>
            <w:r w:rsidRPr="00962B3F">
              <w:rPr>
                <w:b/>
                <w:bCs/>
                <w:i/>
                <w:iCs/>
              </w:rPr>
              <w:t>additionalPCI</w:t>
            </w:r>
          </w:p>
          <w:p w14:paraId="3953C059" w14:textId="77777777" w:rsidR="007B122D" w:rsidRPr="00962B3F" w:rsidRDefault="007B122D" w:rsidP="00D15CA1">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D15CA1">
            <w:pPr>
              <w:pStyle w:val="TAL"/>
              <w:rPr>
                <w:szCs w:val="22"/>
                <w:lang w:eastAsia="sv-SE"/>
              </w:rPr>
            </w:pPr>
            <w:r w:rsidRPr="00962B3F">
              <w:rPr>
                <w:b/>
                <w:i/>
                <w:szCs w:val="22"/>
                <w:lang w:eastAsia="sv-SE"/>
              </w:rPr>
              <w:t>bwp-Id</w:t>
            </w:r>
          </w:p>
          <w:p w14:paraId="5AED841D" w14:textId="77777777" w:rsidR="007B122D" w:rsidRPr="00962B3F" w:rsidRDefault="007B122D" w:rsidP="00D15CA1">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D15CA1">
            <w:pPr>
              <w:pStyle w:val="TAL"/>
              <w:rPr>
                <w:szCs w:val="22"/>
                <w:lang w:eastAsia="sv-SE"/>
              </w:rPr>
            </w:pPr>
            <w:r w:rsidRPr="00962B3F">
              <w:rPr>
                <w:b/>
                <w:i/>
                <w:szCs w:val="22"/>
                <w:lang w:eastAsia="sv-SE"/>
              </w:rPr>
              <w:t>servingCellId</w:t>
            </w:r>
          </w:p>
          <w:p w14:paraId="05439E89" w14:textId="77777777" w:rsidR="007B122D" w:rsidRPr="00962B3F" w:rsidRDefault="007B122D" w:rsidP="00D15CA1">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D15CA1">
            <w:pPr>
              <w:pStyle w:val="TAL"/>
              <w:rPr>
                <w:b/>
                <w:i/>
                <w:szCs w:val="22"/>
                <w:lang w:eastAsia="sv-SE"/>
              </w:rPr>
            </w:pPr>
            <w:r w:rsidRPr="00962B3F">
              <w:rPr>
                <w:b/>
                <w:i/>
                <w:szCs w:val="22"/>
                <w:lang w:eastAsia="sv-SE"/>
              </w:rPr>
              <w:t>pathlossReferenceRS-Id</w:t>
            </w:r>
          </w:p>
          <w:p w14:paraId="388CDEB3" w14:textId="77777777" w:rsidR="007B122D" w:rsidRPr="00962B3F" w:rsidRDefault="007B122D" w:rsidP="00D15CA1">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D15CA1">
            <w:pPr>
              <w:pStyle w:val="TAL"/>
              <w:rPr>
                <w:b/>
                <w:i/>
                <w:szCs w:val="22"/>
                <w:lang w:eastAsia="sv-SE"/>
              </w:rPr>
            </w:pPr>
            <w:r w:rsidRPr="00962B3F">
              <w:rPr>
                <w:b/>
                <w:i/>
                <w:szCs w:val="22"/>
                <w:lang w:eastAsia="sv-SE"/>
              </w:rPr>
              <w:t>ul-powerControl</w:t>
            </w:r>
          </w:p>
          <w:p w14:paraId="6E6C6BEC" w14:textId="77777777" w:rsidR="007B122D" w:rsidRPr="00962B3F" w:rsidRDefault="007B122D" w:rsidP="00D15CA1">
            <w:pPr>
              <w:pStyle w:val="TAL"/>
              <w:rPr>
                <w:b/>
                <w:i/>
                <w:szCs w:val="22"/>
                <w:lang w:eastAsia="sv-SE"/>
              </w:rPr>
            </w:pPr>
            <w:r w:rsidRPr="00962B3F">
              <w:rPr>
                <w:bCs/>
                <w:iCs/>
                <w:szCs w:val="22"/>
                <w:lang w:eastAsia="sv-SE"/>
              </w:rPr>
              <w:t xml:space="preserve">Configures power control parameters for PUCCH, PUSCH and SRS for this TCI state. </w:t>
            </w:r>
            <w:bookmarkStart w:id="1956"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56"/>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D15CA1">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D15CA1">
            <w:pPr>
              <w:pStyle w:val="TAH"/>
              <w:rPr>
                <w:lang w:eastAsia="sv-SE"/>
              </w:rPr>
            </w:pPr>
            <w:r w:rsidRPr="00962B3F">
              <w:rPr>
                <w:lang w:eastAsia="sv-SE"/>
              </w:rPr>
              <w:t>Explanation</w:t>
            </w:r>
          </w:p>
        </w:tc>
      </w:tr>
      <w:tr w:rsidR="007B122D" w:rsidRPr="00962B3F"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D15CA1">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D15CA1">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57" w:name="_Toc60777410"/>
      <w:bookmarkStart w:id="1958" w:name="_Toc100930328"/>
      <w:r w:rsidRPr="00962B3F">
        <w:t>–</w:t>
      </w:r>
      <w:r w:rsidRPr="00962B3F">
        <w:tab/>
      </w:r>
      <w:r w:rsidRPr="00962B3F">
        <w:rPr>
          <w:i/>
        </w:rPr>
        <w:t>TDD-UL-DL-ConfigCommon</w:t>
      </w:r>
      <w:bookmarkEnd w:id="1957"/>
      <w:bookmarkEnd w:id="1958"/>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lastRenderedPageBreak/>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59" w:name="_Toc60777411"/>
      <w:bookmarkStart w:id="1960" w:name="_Toc100930329"/>
      <w:r w:rsidRPr="00962B3F">
        <w:lastRenderedPageBreak/>
        <w:t>–</w:t>
      </w:r>
      <w:r w:rsidRPr="00962B3F">
        <w:tab/>
      </w:r>
      <w:r w:rsidRPr="00962B3F">
        <w:rPr>
          <w:i/>
        </w:rPr>
        <w:t>TDD-UL-DL-ConfigDedicated</w:t>
      </w:r>
      <w:bookmarkEnd w:id="1959"/>
      <w:bookmarkEnd w:id="1960"/>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lastRenderedPageBreak/>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61" w:name="_Toc60777412"/>
      <w:bookmarkStart w:id="1962" w:name="_Toc100930330"/>
      <w:r w:rsidRPr="00962B3F">
        <w:t>–</w:t>
      </w:r>
      <w:r w:rsidRPr="00962B3F">
        <w:tab/>
      </w:r>
      <w:r w:rsidRPr="00962B3F">
        <w:rPr>
          <w:i/>
          <w:noProof/>
        </w:rPr>
        <w:t>TrackingAreaCode</w:t>
      </w:r>
      <w:bookmarkEnd w:id="1961"/>
      <w:bookmarkEnd w:id="1962"/>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lastRenderedPageBreak/>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63" w:name="_Toc60777413"/>
      <w:bookmarkStart w:id="1964" w:name="_Toc100930331"/>
      <w:r w:rsidRPr="00962B3F">
        <w:rPr>
          <w:rFonts w:eastAsia="MS Mincho"/>
        </w:rPr>
        <w:t>–</w:t>
      </w:r>
      <w:r w:rsidRPr="00962B3F">
        <w:rPr>
          <w:rFonts w:eastAsia="MS Mincho"/>
        </w:rPr>
        <w:tab/>
      </w:r>
      <w:r w:rsidRPr="00962B3F">
        <w:rPr>
          <w:rFonts w:eastAsia="MS Mincho"/>
          <w:i/>
        </w:rPr>
        <w:t>T-Reselection</w:t>
      </w:r>
      <w:bookmarkEnd w:id="1963"/>
      <w:bookmarkEnd w:id="1964"/>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65" w:name="_Toc60777414"/>
      <w:bookmarkStart w:id="1966" w:name="_Toc100930332"/>
      <w:r w:rsidRPr="00962B3F">
        <w:rPr>
          <w:rFonts w:eastAsia="MS Mincho"/>
        </w:rPr>
        <w:t>–</w:t>
      </w:r>
      <w:r w:rsidRPr="00962B3F">
        <w:rPr>
          <w:rFonts w:eastAsia="MS Mincho"/>
        </w:rPr>
        <w:tab/>
      </w:r>
      <w:r w:rsidRPr="00962B3F">
        <w:rPr>
          <w:rFonts w:eastAsia="MS Mincho"/>
          <w:i/>
        </w:rPr>
        <w:t>TimeToTrigger</w:t>
      </w:r>
      <w:bookmarkEnd w:id="1965"/>
      <w:bookmarkEnd w:id="1966"/>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lastRenderedPageBreak/>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67" w:name="_Toc60777415"/>
      <w:bookmarkStart w:id="1968" w:name="_Toc100930333"/>
      <w:r w:rsidRPr="00962B3F">
        <w:rPr>
          <w:i/>
        </w:rPr>
        <w:t>–</w:t>
      </w:r>
      <w:r w:rsidRPr="00962B3F">
        <w:rPr>
          <w:i/>
        </w:rPr>
        <w:tab/>
        <w:t>UAC-BarringInfoSetIndex</w:t>
      </w:r>
      <w:bookmarkEnd w:id="1967"/>
      <w:bookmarkEnd w:id="1968"/>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69" w:name="_Toc60777416"/>
      <w:bookmarkStart w:id="1970" w:name="_Toc100930334"/>
      <w:r w:rsidRPr="00962B3F">
        <w:rPr>
          <w:i/>
        </w:rPr>
        <w:t>–</w:t>
      </w:r>
      <w:r w:rsidRPr="00962B3F">
        <w:rPr>
          <w:i/>
        </w:rPr>
        <w:tab/>
        <w:t>UAC-BarringInfoSetList</w:t>
      </w:r>
      <w:bookmarkEnd w:id="1969"/>
      <w:bookmarkEnd w:id="1970"/>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71" w:name="_Toc60777417"/>
      <w:bookmarkStart w:id="1972" w:name="_Toc100930335"/>
      <w:r w:rsidRPr="00962B3F">
        <w:rPr>
          <w:i/>
        </w:rPr>
        <w:t>–</w:t>
      </w:r>
      <w:r w:rsidRPr="00962B3F">
        <w:rPr>
          <w:i/>
        </w:rPr>
        <w:tab/>
        <w:t>UAC-BarringPerCatList</w:t>
      </w:r>
      <w:bookmarkEnd w:id="1971"/>
      <w:bookmarkEnd w:id="1972"/>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73" w:name="_Toc60777418"/>
      <w:bookmarkStart w:id="1974" w:name="_Toc100930336"/>
      <w:r w:rsidRPr="00962B3F">
        <w:rPr>
          <w:i/>
        </w:rPr>
        <w:t>–</w:t>
      </w:r>
      <w:r w:rsidRPr="00962B3F">
        <w:rPr>
          <w:i/>
        </w:rPr>
        <w:tab/>
        <w:t>UAC-BarringPerPLMN-List</w:t>
      </w:r>
      <w:bookmarkEnd w:id="1973"/>
      <w:bookmarkEnd w:id="1974"/>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75" w:name="_Toc60777419"/>
      <w:bookmarkStart w:id="1976" w:name="_Toc100930337"/>
      <w:r w:rsidRPr="00962B3F">
        <w:rPr>
          <w:rFonts w:eastAsia="SimSun"/>
        </w:rPr>
        <w:t>–</w:t>
      </w:r>
      <w:r w:rsidRPr="00962B3F">
        <w:rPr>
          <w:rFonts w:eastAsia="SimSun"/>
        </w:rPr>
        <w:tab/>
      </w:r>
      <w:r w:rsidRPr="00962B3F">
        <w:rPr>
          <w:rFonts w:eastAsia="SimSun"/>
          <w:i/>
        </w:rPr>
        <w:t>UE-TimersAndConstants</w:t>
      </w:r>
      <w:bookmarkEnd w:id="1975"/>
      <w:bookmarkEnd w:id="1976"/>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lastRenderedPageBreak/>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77" w:name="_Toc100930338"/>
      <w:r w:rsidRPr="00962B3F">
        <w:rPr>
          <w:rFonts w:eastAsia="SimSun"/>
        </w:rPr>
        <w:t>–</w:t>
      </w:r>
      <w:r w:rsidRPr="00962B3F">
        <w:rPr>
          <w:rFonts w:eastAsia="SimSun"/>
        </w:rPr>
        <w:tab/>
      </w:r>
      <w:r w:rsidRPr="00962B3F">
        <w:rPr>
          <w:rFonts w:eastAsia="SimSun"/>
          <w:i/>
        </w:rPr>
        <w:t>UE-TimersAndConstantsRemoteUE</w:t>
      </w:r>
      <w:bookmarkEnd w:id="1977"/>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78" w:name="_Toc60777420"/>
      <w:bookmarkStart w:id="1979" w:name="_Toc100930339"/>
      <w:r w:rsidRPr="00962B3F">
        <w:t>–</w:t>
      </w:r>
      <w:r w:rsidRPr="00962B3F">
        <w:tab/>
      </w:r>
      <w:r w:rsidRPr="00962B3F">
        <w:rPr>
          <w:i/>
        </w:rPr>
        <w:t>UL-DelayValueConfig</w:t>
      </w:r>
      <w:bookmarkEnd w:id="1978"/>
      <w:bookmarkEnd w:id="1979"/>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80" w:name="_Toc100930340"/>
      <w:r w:rsidRPr="00962B3F">
        <w:t>–</w:t>
      </w:r>
      <w:r w:rsidRPr="00962B3F">
        <w:tab/>
      </w:r>
      <w:r w:rsidRPr="00962B3F">
        <w:rPr>
          <w:i/>
        </w:rPr>
        <w:t>UL-ExcessDelayConfig</w:t>
      </w:r>
      <w:bookmarkEnd w:id="1980"/>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81" w:name="_Toc100930341"/>
      <w:r w:rsidRPr="00962B3F">
        <w:t>–</w:t>
      </w:r>
      <w:r w:rsidRPr="00962B3F">
        <w:tab/>
      </w:r>
      <w:r w:rsidRPr="00962B3F">
        <w:rPr>
          <w:i/>
          <w:iCs/>
        </w:rPr>
        <w:t>UL-GapFR2-Config</w:t>
      </w:r>
      <w:bookmarkEnd w:id="1981"/>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lastRenderedPageBreak/>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82" w:name="_Toc60777421"/>
      <w:bookmarkStart w:id="1983" w:name="_Toc100930342"/>
      <w:r w:rsidRPr="00962B3F">
        <w:t>–</w:t>
      </w:r>
      <w:r w:rsidRPr="00962B3F">
        <w:tab/>
      </w:r>
      <w:r w:rsidRPr="00962B3F">
        <w:rPr>
          <w:i/>
          <w:iCs/>
          <w:lang w:eastAsia="x-none"/>
        </w:rPr>
        <w:t>UplinkCancellation</w:t>
      </w:r>
      <w:bookmarkEnd w:id="1982"/>
      <w:bookmarkEnd w:id="1983"/>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84" w:name="_Toc60777422"/>
      <w:bookmarkStart w:id="1985" w:name="_Toc100930343"/>
      <w:r w:rsidRPr="00962B3F">
        <w:rPr>
          <w:i/>
        </w:rPr>
        <w:t>–</w:t>
      </w:r>
      <w:r w:rsidRPr="00962B3F">
        <w:rPr>
          <w:i/>
        </w:rPr>
        <w:tab/>
        <w:t>UplinkConfigCommon</w:t>
      </w:r>
      <w:bookmarkEnd w:id="1984"/>
      <w:bookmarkEnd w:id="1985"/>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lastRenderedPageBreak/>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86" w:name="_Toc60777423"/>
      <w:bookmarkStart w:id="1987" w:name="_Toc100930344"/>
      <w:r w:rsidRPr="00962B3F">
        <w:t>–</w:t>
      </w:r>
      <w:r w:rsidRPr="00962B3F">
        <w:tab/>
      </w:r>
      <w:r w:rsidRPr="00962B3F">
        <w:rPr>
          <w:i/>
        </w:rPr>
        <w:t>UplinkConfigCommonSIB</w:t>
      </w:r>
      <w:bookmarkEnd w:id="1986"/>
      <w:bookmarkEnd w:id="1987"/>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88" w:name="_Toc100930345"/>
      <w:r w:rsidRPr="00962B3F">
        <w:t>–</w:t>
      </w:r>
      <w:r w:rsidRPr="00962B3F">
        <w:tab/>
      </w:r>
      <w:r w:rsidRPr="00962B3F">
        <w:rPr>
          <w:i/>
        </w:rPr>
        <w:t>Uplink-PowerControl</w:t>
      </w:r>
      <w:bookmarkEnd w:id="1988"/>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89" w:name="_Toc100930346"/>
      <w:r w:rsidRPr="00962B3F">
        <w:rPr>
          <w:rFonts w:eastAsia="SimSun"/>
        </w:rPr>
        <w:lastRenderedPageBreak/>
        <w:t>–</w:t>
      </w:r>
      <w:r w:rsidRPr="00962B3F">
        <w:rPr>
          <w:rFonts w:eastAsia="SimSun"/>
        </w:rPr>
        <w:tab/>
      </w:r>
      <w:r w:rsidRPr="00962B3F">
        <w:rPr>
          <w:rFonts w:eastAsia="SimSun"/>
          <w:i/>
          <w:iCs/>
        </w:rPr>
        <w:t>Uu-RelayRLC-ChannelConfig</w:t>
      </w:r>
      <w:bookmarkEnd w:id="1989"/>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90" w:name="_Toc100930347"/>
      <w:r w:rsidRPr="00962B3F">
        <w:rPr>
          <w:rFonts w:eastAsia="SimSun"/>
        </w:rPr>
        <w:t>–</w:t>
      </w:r>
      <w:r w:rsidRPr="00962B3F">
        <w:rPr>
          <w:rFonts w:eastAsia="SimSun"/>
        </w:rPr>
        <w:tab/>
      </w:r>
      <w:r w:rsidRPr="00962B3F">
        <w:rPr>
          <w:rFonts w:eastAsia="SimSun"/>
          <w:i/>
          <w:iCs/>
        </w:rPr>
        <w:t>Uu-RelayRLC-ChannelID</w:t>
      </w:r>
      <w:bookmarkEnd w:id="1990"/>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lastRenderedPageBreak/>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91" w:name="_Toc60777424"/>
      <w:bookmarkStart w:id="1992" w:name="_Toc100930348"/>
      <w:r w:rsidRPr="00962B3F">
        <w:rPr>
          <w:rFonts w:eastAsia="SimSun"/>
        </w:rPr>
        <w:t>–</w:t>
      </w:r>
      <w:r w:rsidRPr="00962B3F">
        <w:rPr>
          <w:rFonts w:eastAsia="SimSun"/>
        </w:rPr>
        <w:tab/>
      </w:r>
      <w:r w:rsidRPr="00962B3F">
        <w:rPr>
          <w:rFonts w:eastAsia="SimSun"/>
          <w:i/>
        </w:rPr>
        <w:t>UplinkTxDirectCurrentList</w:t>
      </w:r>
      <w:bookmarkEnd w:id="1991"/>
      <w:bookmarkEnd w:id="1992"/>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93" w:name="_Toc100930349"/>
      <w:r w:rsidRPr="00962B3F">
        <w:rPr>
          <w:rFonts w:eastAsia="SimSun"/>
        </w:rPr>
        <w:t>–</w:t>
      </w:r>
      <w:r w:rsidRPr="00962B3F">
        <w:rPr>
          <w:rFonts w:eastAsia="SimSun"/>
        </w:rPr>
        <w:tab/>
      </w:r>
      <w:r w:rsidRPr="00962B3F">
        <w:rPr>
          <w:rFonts w:eastAsia="SimSun"/>
          <w:i/>
        </w:rPr>
        <w:t>UplinkTxDirectCurrentTwoCarrierList</w:t>
      </w:r>
      <w:bookmarkEnd w:id="1993"/>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lastRenderedPageBreak/>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94" w:name="_Toc60777425"/>
      <w:bookmarkStart w:id="1995" w:name="_Toc100930350"/>
      <w:r w:rsidRPr="00962B3F">
        <w:lastRenderedPageBreak/>
        <w:t>–</w:t>
      </w:r>
      <w:r w:rsidRPr="00962B3F">
        <w:tab/>
      </w:r>
      <w:r w:rsidRPr="00962B3F">
        <w:rPr>
          <w:i/>
        </w:rPr>
        <w:t>ZP-CSI-RS-Resource</w:t>
      </w:r>
      <w:bookmarkEnd w:id="1994"/>
      <w:bookmarkEnd w:id="1995"/>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96" w:name="_Toc60777426"/>
      <w:bookmarkStart w:id="1997" w:name="_Toc100930351"/>
      <w:r w:rsidRPr="00962B3F">
        <w:t>–</w:t>
      </w:r>
      <w:r w:rsidRPr="00962B3F">
        <w:tab/>
      </w:r>
      <w:r w:rsidRPr="00962B3F">
        <w:rPr>
          <w:i/>
        </w:rPr>
        <w:t>ZP-CSI-RS-ResourceSet</w:t>
      </w:r>
      <w:bookmarkEnd w:id="1996"/>
      <w:bookmarkEnd w:id="1997"/>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lastRenderedPageBreak/>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1998" w:name="_Toc60777427"/>
      <w:bookmarkStart w:id="1999" w:name="_Toc100930352"/>
      <w:r w:rsidRPr="00962B3F">
        <w:t>–</w:t>
      </w:r>
      <w:r w:rsidRPr="00962B3F">
        <w:tab/>
      </w:r>
      <w:r w:rsidRPr="00962B3F">
        <w:rPr>
          <w:i/>
        </w:rPr>
        <w:t>ZP-CSI-RS-ResourceSetId</w:t>
      </w:r>
      <w:bookmarkEnd w:id="1998"/>
      <w:bookmarkEnd w:id="1999"/>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00" w:name="_Toc60777428"/>
      <w:bookmarkStart w:id="2001" w:name="_Toc100930353"/>
      <w:r w:rsidRPr="00962B3F">
        <w:t>6.3.3</w:t>
      </w:r>
      <w:r w:rsidRPr="00962B3F">
        <w:tab/>
        <w:t>UE capability information elements</w:t>
      </w:r>
      <w:bookmarkEnd w:id="2000"/>
      <w:bookmarkEnd w:id="2001"/>
    </w:p>
    <w:p w14:paraId="1A8EEC31" w14:textId="77777777" w:rsidR="00394471" w:rsidRPr="00962B3F" w:rsidRDefault="00394471" w:rsidP="00394471">
      <w:pPr>
        <w:pStyle w:val="Heading4"/>
      </w:pPr>
      <w:bookmarkStart w:id="2002" w:name="_Toc60777429"/>
      <w:bookmarkStart w:id="2003" w:name="_Toc100930354"/>
      <w:r w:rsidRPr="00962B3F">
        <w:t>–</w:t>
      </w:r>
      <w:r w:rsidRPr="00962B3F">
        <w:tab/>
      </w:r>
      <w:r w:rsidRPr="00962B3F">
        <w:rPr>
          <w:i/>
        </w:rPr>
        <w:t>AccessStratumRelease</w:t>
      </w:r>
      <w:bookmarkEnd w:id="2002"/>
      <w:bookmarkEnd w:id="2003"/>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04" w:name="_Toc60777430"/>
      <w:bookmarkStart w:id="2005" w:name="_Toc100930355"/>
      <w:r w:rsidRPr="00962B3F">
        <w:lastRenderedPageBreak/>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09CE4126" w:rsidR="00C24B82" w:rsidRPr="00962B3F" w:rsidRDefault="00C24B82" w:rsidP="00C24B82">
      <w:pPr>
        <w:pStyle w:val="TH"/>
        <w:rPr>
          <w:i/>
        </w:rPr>
      </w:pPr>
      <w:r w:rsidRPr="00CB1C99">
        <w:rPr>
          <w:i/>
        </w:rPr>
        <w:t>App</w:t>
      </w:r>
      <w:del w:id="2006" w:author="Ericsson" w:date="2022-08-02T15:40:00Z">
        <w:r w:rsidRPr="00CB1C99" w:rsidDel="006429E4">
          <w:rPr>
            <w:i/>
          </w:rPr>
          <w:delText>lication</w:delText>
        </w:r>
      </w:del>
      <w:r w:rsidRPr="00CB1C99">
        <w:rPr>
          <w:i/>
        </w:rPr>
        <w:t>LayerMeas</w:t>
      </w:r>
      <w:del w:id="2007" w:author="Ericsson" w:date="2022-08-02T15:40:00Z">
        <w:r w:rsidRPr="00CB1C99" w:rsidDel="008F3531">
          <w:rPr>
            <w:i/>
          </w:rPr>
          <w:delText>urement-</w:delText>
        </w:r>
      </w:del>
      <w:r w:rsidRPr="00CB1C99">
        <w:rPr>
          <w:i/>
        </w:rPr>
        <w:t xml:space="preserve">Parameters </w:t>
      </w:r>
      <w:r w:rsidRPr="00CB1C99">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04"/>
      <w:bookmarkEnd w:id="2005"/>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lastRenderedPageBreak/>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lastRenderedPageBreak/>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lastRenderedPageBreak/>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lastRenderedPageBreak/>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lastRenderedPageBreak/>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08" w:name="_Toc60777431"/>
      <w:bookmarkStart w:id="2009" w:name="_Toc100930356"/>
      <w:r w:rsidRPr="00962B3F">
        <w:lastRenderedPageBreak/>
        <w:t>–</w:t>
      </w:r>
      <w:r w:rsidRPr="00962B3F">
        <w:tab/>
      </w:r>
      <w:r w:rsidRPr="00962B3F">
        <w:rPr>
          <w:i/>
          <w:iCs/>
        </w:rPr>
        <w:t>BandCombinationListSidelink</w:t>
      </w:r>
      <w:r w:rsidR="00D027C1" w:rsidRPr="00962B3F">
        <w:rPr>
          <w:i/>
          <w:iCs/>
        </w:rPr>
        <w:t>EUTRA-NR</w:t>
      </w:r>
      <w:bookmarkEnd w:id="2008"/>
      <w:bookmarkEnd w:id="2009"/>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lastRenderedPageBreak/>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10" w:name="_Toc60777432"/>
      <w:bookmarkStart w:id="2011" w:name="_Toc100930359"/>
      <w:r w:rsidRPr="00962B3F">
        <w:t>–</w:t>
      </w:r>
      <w:r w:rsidRPr="00962B3F">
        <w:tab/>
      </w:r>
      <w:r w:rsidRPr="00962B3F">
        <w:rPr>
          <w:i/>
          <w:noProof/>
        </w:rPr>
        <w:t>CA-BandwidthClassEUTRA</w:t>
      </w:r>
      <w:bookmarkEnd w:id="2010"/>
      <w:bookmarkEnd w:id="2011"/>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12" w:name="_Toc60777433"/>
      <w:bookmarkStart w:id="2013" w:name="_Toc100930360"/>
      <w:r w:rsidRPr="00962B3F">
        <w:lastRenderedPageBreak/>
        <w:t>–</w:t>
      </w:r>
      <w:r w:rsidRPr="00962B3F">
        <w:tab/>
      </w:r>
      <w:r w:rsidRPr="00962B3F">
        <w:rPr>
          <w:i/>
          <w:noProof/>
        </w:rPr>
        <w:t>CA-BandwidthClassNR</w:t>
      </w:r>
      <w:bookmarkEnd w:id="2012"/>
      <w:bookmarkEnd w:id="2013"/>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14" w:name="_Toc60777434"/>
      <w:bookmarkStart w:id="2015" w:name="_Toc100930361"/>
      <w:r w:rsidRPr="00962B3F">
        <w:t>–</w:t>
      </w:r>
      <w:r w:rsidRPr="00962B3F">
        <w:tab/>
      </w:r>
      <w:r w:rsidRPr="00962B3F">
        <w:rPr>
          <w:i/>
          <w:noProof/>
        </w:rPr>
        <w:t>CA-ParametersEUTRA</w:t>
      </w:r>
      <w:bookmarkEnd w:id="2014"/>
      <w:bookmarkEnd w:id="2015"/>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16" w:name="_Toc60777435"/>
      <w:bookmarkStart w:id="2017" w:name="_Toc100930362"/>
      <w:r w:rsidRPr="00962B3F">
        <w:lastRenderedPageBreak/>
        <w:t>–</w:t>
      </w:r>
      <w:r w:rsidRPr="00962B3F">
        <w:tab/>
      </w:r>
      <w:r w:rsidRPr="00962B3F">
        <w:rPr>
          <w:i/>
        </w:rPr>
        <w:t>CA-ParametersNR</w:t>
      </w:r>
      <w:bookmarkEnd w:id="2016"/>
      <w:bookmarkEnd w:id="2017"/>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18" w:name="_Toc60777436"/>
      <w:bookmarkStart w:id="2019" w:name="_Toc100930363"/>
      <w:r w:rsidRPr="00962B3F">
        <w:t>–</w:t>
      </w:r>
      <w:r w:rsidRPr="00962B3F">
        <w:tab/>
      </w:r>
      <w:r w:rsidRPr="00962B3F">
        <w:rPr>
          <w:i/>
          <w:iCs/>
        </w:rPr>
        <w:t>CA-ParametersNRDC</w:t>
      </w:r>
      <w:bookmarkEnd w:id="2018"/>
      <w:bookmarkEnd w:id="2019"/>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20" w:name="_Toc60777437"/>
      <w:bookmarkStart w:id="2021" w:name="_Toc100930364"/>
      <w:r w:rsidRPr="00962B3F">
        <w:rPr>
          <w:rFonts w:eastAsia="SimSun"/>
        </w:rPr>
        <w:t>–</w:t>
      </w:r>
      <w:r w:rsidRPr="00962B3F">
        <w:rPr>
          <w:rFonts w:eastAsia="SimSun"/>
        </w:rPr>
        <w:tab/>
      </w:r>
      <w:r w:rsidRPr="00962B3F">
        <w:rPr>
          <w:rFonts w:eastAsia="SimSun"/>
          <w:i/>
          <w:lang w:eastAsia="en-GB"/>
        </w:rPr>
        <w:t>CarrierAggregationVariant</w:t>
      </w:r>
      <w:bookmarkEnd w:id="2020"/>
      <w:bookmarkEnd w:id="2021"/>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22" w:name="_Toc60777438"/>
      <w:bookmarkStart w:id="2023" w:name="_Toc100930365"/>
      <w:r w:rsidRPr="00962B3F">
        <w:t>–</w:t>
      </w:r>
      <w:r w:rsidRPr="00962B3F">
        <w:tab/>
      </w:r>
      <w:r w:rsidRPr="00962B3F">
        <w:rPr>
          <w:i/>
        </w:rPr>
        <w:t>CodebookParameters</w:t>
      </w:r>
      <w:bookmarkEnd w:id="2022"/>
      <w:bookmarkEnd w:id="2023"/>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lastRenderedPageBreak/>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lastRenderedPageBreak/>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lastRenderedPageBreak/>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lastRenderedPageBreak/>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lastRenderedPageBreak/>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lastRenderedPageBreak/>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24" w:name="_Toc60777439"/>
      <w:bookmarkStart w:id="2025" w:name="_Toc100930366"/>
      <w:r w:rsidRPr="00962B3F">
        <w:t>–</w:t>
      </w:r>
      <w:r w:rsidRPr="00962B3F">
        <w:tab/>
      </w:r>
      <w:r w:rsidRPr="00962B3F">
        <w:rPr>
          <w:i/>
        </w:rPr>
        <w:t>FeatureSetCombination</w:t>
      </w:r>
      <w:bookmarkEnd w:id="2024"/>
      <w:bookmarkEnd w:id="2025"/>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26" w:name="_Toc60777440"/>
      <w:bookmarkStart w:id="2027" w:name="_Toc100930367"/>
      <w:r w:rsidRPr="00962B3F">
        <w:t>–</w:t>
      </w:r>
      <w:r w:rsidRPr="00962B3F">
        <w:tab/>
      </w:r>
      <w:r w:rsidRPr="00962B3F">
        <w:rPr>
          <w:i/>
        </w:rPr>
        <w:t>FeatureSetCombinationId</w:t>
      </w:r>
      <w:bookmarkEnd w:id="2026"/>
      <w:bookmarkEnd w:id="2027"/>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28" w:name="_Toc60777441"/>
      <w:bookmarkStart w:id="2029" w:name="_Toc100930368"/>
      <w:r w:rsidRPr="00962B3F">
        <w:t>–</w:t>
      </w:r>
      <w:r w:rsidRPr="00962B3F">
        <w:tab/>
      </w:r>
      <w:r w:rsidRPr="00962B3F">
        <w:rPr>
          <w:i/>
        </w:rPr>
        <w:t>FeatureSetDownlink</w:t>
      </w:r>
      <w:bookmarkEnd w:id="2028"/>
      <w:bookmarkEnd w:id="2029"/>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lastRenderedPageBreak/>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30" w:name="_Toc60777442"/>
      <w:bookmarkStart w:id="2031" w:name="_Toc100930369"/>
      <w:r w:rsidRPr="00962B3F">
        <w:t>–</w:t>
      </w:r>
      <w:r w:rsidRPr="00962B3F">
        <w:tab/>
      </w:r>
      <w:r w:rsidRPr="00962B3F">
        <w:rPr>
          <w:i/>
        </w:rPr>
        <w:t>FeatureSetDownlinkId</w:t>
      </w:r>
      <w:bookmarkEnd w:id="2030"/>
      <w:bookmarkEnd w:id="2031"/>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32" w:name="_Toc60777443"/>
      <w:bookmarkStart w:id="2033" w:name="_Toc100930370"/>
      <w:r w:rsidRPr="00962B3F">
        <w:t>–</w:t>
      </w:r>
      <w:r w:rsidRPr="00962B3F">
        <w:tab/>
      </w:r>
      <w:r w:rsidRPr="00962B3F">
        <w:rPr>
          <w:i/>
          <w:noProof/>
        </w:rPr>
        <w:t>FeatureSetDownlinkPerCC</w:t>
      </w:r>
      <w:bookmarkEnd w:id="2032"/>
      <w:bookmarkEnd w:id="2033"/>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lastRenderedPageBreak/>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34" w:name="_Toc60777444"/>
      <w:bookmarkStart w:id="2035" w:name="_Toc100930371"/>
      <w:r w:rsidRPr="00962B3F">
        <w:lastRenderedPageBreak/>
        <w:t>–</w:t>
      </w:r>
      <w:r w:rsidRPr="00962B3F">
        <w:tab/>
      </w:r>
      <w:r w:rsidRPr="00962B3F">
        <w:rPr>
          <w:i/>
        </w:rPr>
        <w:t>FeatureSetDownlinkPerCC-Id</w:t>
      </w:r>
      <w:bookmarkEnd w:id="2034"/>
      <w:bookmarkEnd w:id="2035"/>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36" w:name="_Toc60777445"/>
      <w:bookmarkStart w:id="2037" w:name="_Toc100930372"/>
      <w:r w:rsidRPr="00962B3F">
        <w:t>–</w:t>
      </w:r>
      <w:r w:rsidRPr="00962B3F">
        <w:tab/>
      </w:r>
      <w:r w:rsidRPr="00962B3F">
        <w:rPr>
          <w:i/>
        </w:rPr>
        <w:t>FeatureSetEUTRA-DownlinkId</w:t>
      </w:r>
      <w:bookmarkEnd w:id="2036"/>
      <w:bookmarkEnd w:id="2037"/>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38" w:name="_Toc60777446"/>
      <w:bookmarkStart w:id="2039" w:name="_Toc100930373"/>
      <w:r w:rsidRPr="00962B3F">
        <w:rPr>
          <w:rFonts w:eastAsia="Malgun Gothic"/>
        </w:rPr>
        <w:t>–</w:t>
      </w:r>
      <w:r w:rsidRPr="00962B3F">
        <w:rPr>
          <w:rFonts w:eastAsia="Malgun Gothic"/>
        </w:rPr>
        <w:tab/>
      </w:r>
      <w:r w:rsidRPr="00962B3F">
        <w:rPr>
          <w:rFonts w:eastAsia="Malgun Gothic"/>
          <w:i/>
        </w:rPr>
        <w:t>FeatureSetEUTRA-UplinkId</w:t>
      </w:r>
      <w:bookmarkEnd w:id="2038"/>
      <w:bookmarkEnd w:id="2039"/>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40" w:name="_Toc60777447"/>
      <w:bookmarkStart w:id="2041" w:name="_Toc100930374"/>
      <w:r w:rsidRPr="00962B3F">
        <w:lastRenderedPageBreak/>
        <w:t>–</w:t>
      </w:r>
      <w:r w:rsidRPr="00962B3F">
        <w:tab/>
      </w:r>
      <w:r w:rsidRPr="00962B3F">
        <w:rPr>
          <w:i/>
        </w:rPr>
        <w:t>FeatureSets</w:t>
      </w:r>
      <w:bookmarkEnd w:id="2040"/>
      <w:bookmarkEnd w:id="2041"/>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lastRenderedPageBreak/>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42" w:name="_Toc60777448"/>
      <w:bookmarkStart w:id="2043" w:name="_Toc100930375"/>
      <w:r w:rsidRPr="00962B3F">
        <w:t>–</w:t>
      </w:r>
      <w:r w:rsidRPr="00962B3F">
        <w:tab/>
      </w:r>
      <w:r w:rsidRPr="00962B3F">
        <w:rPr>
          <w:i/>
        </w:rPr>
        <w:t>FeatureSetUplink</w:t>
      </w:r>
      <w:bookmarkEnd w:id="2042"/>
      <w:bookmarkEnd w:id="2043"/>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lastRenderedPageBreak/>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44" w:name="_Toc60777449"/>
      <w:bookmarkStart w:id="2045" w:name="_Toc100930376"/>
      <w:r w:rsidRPr="00962B3F">
        <w:rPr>
          <w:rFonts w:eastAsia="Malgun Gothic"/>
        </w:rPr>
        <w:t>–</w:t>
      </w:r>
      <w:r w:rsidRPr="00962B3F">
        <w:rPr>
          <w:rFonts w:eastAsia="Malgun Gothic"/>
        </w:rPr>
        <w:tab/>
      </w:r>
      <w:r w:rsidRPr="00962B3F">
        <w:rPr>
          <w:rFonts w:eastAsia="Malgun Gothic"/>
          <w:i/>
        </w:rPr>
        <w:t>FeatureSetUplinkId</w:t>
      </w:r>
      <w:bookmarkEnd w:id="2044"/>
      <w:bookmarkEnd w:id="2045"/>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46" w:name="_Toc60777450"/>
      <w:bookmarkStart w:id="2047" w:name="_Toc100930377"/>
      <w:r w:rsidRPr="00962B3F">
        <w:t>–</w:t>
      </w:r>
      <w:r w:rsidRPr="00962B3F">
        <w:tab/>
      </w:r>
      <w:r w:rsidRPr="00962B3F">
        <w:rPr>
          <w:i/>
          <w:noProof/>
        </w:rPr>
        <w:t>FeatureSetUplinkPerCC</w:t>
      </w:r>
      <w:bookmarkEnd w:id="2046"/>
      <w:bookmarkEnd w:id="2047"/>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lastRenderedPageBreak/>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48" w:name="_Toc60777451"/>
      <w:bookmarkStart w:id="2049" w:name="_Toc100930378"/>
      <w:r w:rsidRPr="00962B3F">
        <w:t>–</w:t>
      </w:r>
      <w:r w:rsidRPr="00962B3F">
        <w:tab/>
      </w:r>
      <w:r w:rsidRPr="00962B3F">
        <w:rPr>
          <w:i/>
        </w:rPr>
        <w:t>FeatureSetUplinkPerCC-Id</w:t>
      </w:r>
      <w:bookmarkEnd w:id="2048"/>
      <w:bookmarkEnd w:id="2049"/>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50" w:name="_Toc60777452"/>
      <w:bookmarkStart w:id="2051" w:name="_Toc100930379"/>
      <w:r w:rsidRPr="00962B3F">
        <w:t>–</w:t>
      </w:r>
      <w:r w:rsidRPr="00962B3F">
        <w:tab/>
      </w:r>
      <w:r w:rsidRPr="00962B3F">
        <w:rPr>
          <w:i/>
          <w:noProof/>
        </w:rPr>
        <w:t>FreqBandIndicatorEUTRA</w:t>
      </w:r>
      <w:bookmarkEnd w:id="2050"/>
      <w:bookmarkEnd w:id="2051"/>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52" w:name="_Toc60777453"/>
      <w:bookmarkStart w:id="2053" w:name="_Toc100930380"/>
      <w:r w:rsidRPr="00962B3F">
        <w:lastRenderedPageBreak/>
        <w:t>–</w:t>
      </w:r>
      <w:r w:rsidRPr="00962B3F">
        <w:tab/>
      </w:r>
      <w:r w:rsidRPr="00962B3F">
        <w:rPr>
          <w:i/>
          <w:noProof/>
        </w:rPr>
        <w:t>FreqBandList</w:t>
      </w:r>
      <w:bookmarkEnd w:id="2052"/>
      <w:bookmarkEnd w:id="2053"/>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54" w:name="_Toc60777454"/>
      <w:bookmarkStart w:id="2055" w:name="_Toc100930381"/>
      <w:r w:rsidRPr="00962B3F">
        <w:t>–</w:t>
      </w:r>
      <w:r w:rsidRPr="00962B3F">
        <w:tab/>
      </w:r>
      <w:r w:rsidRPr="00962B3F">
        <w:rPr>
          <w:i/>
          <w:noProof/>
        </w:rPr>
        <w:t>FreqSeparationClass</w:t>
      </w:r>
      <w:bookmarkEnd w:id="2054"/>
      <w:bookmarkEnd w:id="2055"/>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lastRenderedPageBreak/>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56" w:name="_Toc60777455"/>
      <w:bookmarkStart w:id="2057" w:name="_Toc100930382"/>
      <w:r w:rsidRPr="00962B3F">
        <w:rPr>
          <w:i/>
          <w:iCs/>
        </w:rPr>
        <w:t>–</w:t>
      </w:r>
      <w:r w:rsidRPr="00962B3F">
        <w:rPr>
          <w:i/>
          <w:iCs/>
        </w:rPr>
        <w:tab/>
      </w:r>
      <w:r w:rsidRPr="00962B3F">
        <w:rPr>
          <w:i/>
          <w:iCs/>
          <w:noProof/>
        </w:rPr>
        <w:t>FreqSeparationClassDL-Only</w:t>
      </w:r>
      <w:bookmarkEnd w:id="2056"/>
      <w:bookmarkEnd w:id="2057"/>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58" w:name="_Toc100930383"/>
      <w:r w:rsidRPr="00962B3F">
        <w:t>–</w:t>
      </w:r>
      <w:r w:rsidRPr="00962B3F">
        <w:tab/>
      </w:r>
      <w:r w:rsidRPr="00962B3F">
        <w:rPr>
          <w:iCs/>
        </w:rPr>
        <w:t>FR2-2-</w:t>
      </w:r>
      <w:r w:rsidRPr="00962B3F">
        <w:t>AccessParamsPerBand</w:t>
      </w:r>
      <w:bookmarkEnd w:id="2058"/>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59" w:name="_Toc60777456"/>
      <w:bookmarkStart w:id="2060" w:name="_Toc100930384"/>
      <w:r w:rsidRPr="00962B3F">
        <w:lastRenderedPageBreak/>
        <w:t>–</w:t>
      </w:r>
      <w:r w:rsidRPr="00962B3F">
        <w:tab/>
      </w:r>
      <w:r w:rsidRPr="00962B3F">
        <w:rPr>
          <w:i/>
          <w:iCs/>
        </w:rPr>
        <w:t>HighSpeedParameters</w:t>
      </w:r>
      <w:bookmarkEnd w:id="2059"/>
      <w:bookmarkEnd w:id="2060"/>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61" w:name="_Toc60777457"/>
      <w:bookmarkStart w:id="2062" w:name="_Toc100930385"/>
      <w:r w:rsidRPr="00962B3F">
        <w:t>–</w:t>
      </w:r>
      <w:r w:rsidRPr="00962B3F">
        <w:tab/>
      </w:r>
      <w:r w:rsidRPr="00962B3F">
        <w:rPr>
          <w:i/>
          <w:noProof/>
        </w:rPr>
        <w:t>IMS-Parameters</w:t>
      </w:r>
      <w:bookmarkEnd w:id="2061"/>
      <w:bookmarkEnd w:id="2062"/>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63" w:name="_Toc60777458"/>
      <w:bookmarkStart w:id="2064" w:name="_Toc100930386"/>
      <w:r w:rsidRPr="00962B3F">
        <w:t>–</w:t>
      </w:r>
      <w:r w:rsidRPr="00962B3F">
        <w:tab/>
      </w:r>
      <w:r w:rsidRPr="00962B3F">
        <w:rPr>
          <w:i/>
        </w:rPr>
        <w:t>InterRAT-Parameters</w:t>
      </w:r>
      <w:bookmarkEnd w:id="2063"/>
      <w:bookmarkEnd w:id="2064"/>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65" w:name="_Toc60777459"/>
      <w:bookmarkStart w:id="2066" w:name="_Toc100930387"/>
      <w:r w:rsidRPr="00962B3F">
        <w:rPr>
          <w:rFonts w:eastAsia="Malgun Gothic"/>
        </w:rPr>
        <w:t>–</w:t>
      </w:r>
      <w:r w:rsidRPr="00962B3F">
        <w:rPr>
          <w:rFonts w:eastAsia="Malgun Gothic"/>
        </w:rPr>
        <w:tab/>
      </w:r>
      <w:r w:rsidRPr="00962B3F">
        <w:rPr>
          <w:rFonts w:eastAsia="Malgun Gothic"/>
          <w:i/>
        </w:rPr>
        <w:t>MAC-Parameters</w:t>
      </w:r>
      <w:bookmarkEnd w:id="2065"/>
      <w:bookmarkEnd w:id="2066"/>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lastRenderedPageBreak/>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lastRenderedPageBreak/>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67" w:name="_Toc60777460"/>
      <w:bookmarkStart w:id="2068" w:name="_Toc100930388"/>
      <w:r w:rsidRPr="00962B3F">
        <w:rPr>
          <w:rFonts w:eastAsia="Malgun Gothic"/>
        </w:rPr>
        <w:t>–</w:t>
      </w:r>
      <w:r w:rsidRPr="00962B3F">
        <w:rPr>
          <w:rFonts w:eastAsia="Malgun Gothic"/>
        </w:rPr>
        <w:tab/>
      </w:r>
      <w:r w:rsidRPr="00962B3F">
        <w:rPr>
          <w:rFonts w:eastAsia="Malgun Gothic"/>
          <w:i/>
        </w:rPr>
        <w:t>MeasAndMobParameters</w:t>
      </w:r>
      <w:bookmarkEnd w:id="2067"/>
      <w:bookmarkEnd w:id="2068"/>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lastRenderedPageBreak/>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69" w:name="_Toc60777461"/>
      <w:bookmarkStart w:id="2070" w:name="_Toc100930389"/>
      <w:r w:rsidRPr="00962B3F">
        <w:t>–</w:t>
      </w:r>
      <w:r w:rsidRPr="00962B3F">
        <w:tab/>
      </w:r>
      <w:r w:rsidRPr="00962B3F">
        <w:rPr>
          <w:i/>
        </w:rPr>
        <w:t>MeasAndMobParametersMRDC</w:t>
      </w:r>
      <w:bookmarkEnd w:id="2069"/>
      <w:bookmarkEnd w:id="2070"/>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lastRenderedPageBreak/>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71" w:name="_Toc60777462"/>
      <w:bookmarkStart w:id="2072" w:name="_Toc100930390"/>
      <w:r w:rsidRPr="00962B3F">
        <w:t>–</w:t>
      </w:r>
      <w:r w:rsidRPr="00962B3F">
        <w:tab/>
      </w:r>
      <w:r w:rsidRPr="00962B3F">
        <w:rPr>
          <w:i/>
          <w:noProof/>
        </w:rPr>
        <w:t>MIMO-Layers</w:t>
      </w:r>
      <w:bookmarkEnd w:id="2071"/>
      <w:bookmarkEnd w:id="2072"/>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lastRenderedPageBreak/>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73" w:name="_Toc60777463"/>
      <w:bookmarkStart w:id="2074" w:name="_Toc100930391"/>
      <w:r w:rsidRPr="00962B3F">
        <w:t>–</w:t>
      </w:r>
      <w:r w:rsidRPr="00962B3F">
        <w:tab/>
      </w:r>
      <w:r w:rsidRPr="00962B3F">
        <w:rPr>
          <w:i/>
        </w:rPr>
        <w:t>MIMO-ParametersPerBand</w:t>
      </w:r>
      <w:bookmarkEnd w:id="2073"/>
      <w:bookmarkEnd w:id="2074"/>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lastRenderedPageBreak/>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lastRenderedPageBreak/>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lastRenderedPageBreak/>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lastRenderedPageBreak/>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lastRenderedPageBreak/>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lastRenderedPageBreak/>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lastRenderedPageBreak/>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75" w:name="_Toc60777464"/>
      <w:bookmarkStart w:id="2076" w:name="_Toc100930392"/>
      <w:r w:rsidRPr="00962B3F">
        <w:t>–</w:t>
      </w:r>
      <w:r w:rsidRPr="00962B3F">
        <w:tab/>
      </w:r>
      <w:r w:rsidRPr="00962B3F">
        <w:rPr>
          <w:i/>
          <w:noProof/>
        </w:rPr>
        <w:t>ModulationOrder</w:t>
      </w:r>
      <w:bookmarkEnd w:id="2075"/>
      <w:bookmarkEnd w:id="2076"/>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77" w:name="_Toc60777465"/>
      <w:bookmarkStart w:id="2078" w:name="_Toc100930393"/>
      <w:r w:rsidRPr="00962B3F">
        <w:t>–</w:t>
      </w:r>
      <w:r w:rsidRPr="00962B3F">
        <w:tab/>
      </w:r>
      <w:r w:rsidRPr="00962B3F">
        <w:rPr>
          <w:i/>
          <w:noProof/>
        </w:rPr>
        <w:t>MRDC-Parameters</w:t>
      </w:r>
      <w:bookmarkEnd w:id="2077"/>
      <w:bookmarkEnd w:id="2078"/>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lastRenderedPageBreak/>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lastRenderedPageBreak/>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79" w:name="_Toc60777466"/>
      <w:bookmarkStart w:id="2080" w:name="_Toc100930394"/>
      <w:r w:rsidRPr="00962B3F">
        <w:t>–</w:t>
      </w:r>
      <w:r w:rsidRPr="00962B3F">
        <w:tab/>
      </w:r>
      <w:r w:rsidRPr="00962B3F">
        <w:rPr>
          <w:i/>
          <w:noProof/>
        </w:rPr>
        <w:t>NRDC-Parameters</w:t>
      </w:r>
      <w:bookmarkEnd w:id="2079"/>
      <w:bookmarkEnd w:id="2080"/>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lastRenderedPageBreak/>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81" w:name="_Toc60777467"/>
      <w:bookmarkStart w:id="2082" w:name="_Toc100930395"/>
      <w:r w:rsidRPr="00962B3F">
        <w:t>–</w:t>
      </w:r>
      <w:r w:rsidRPr="00962B3F">
        <w:tab/>
      </w:r>
      <w:r w:rsidRPr="00962B3F">
        <w:rPr>
          <w:i/>
        </w:rPr>
        <w:t>OLPC-SRS-Pos</w:t>
      </w:r>
      <w:bookmarkEnd w:id="2081"/>
      <w:bookmarkEnd w:id="2082"/>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83" w:name="_Toc60777468"/>
      <w:bookmarkStart w:id="2084" w:name="_Toc100930396"/>
      <w:r w:rsidRPr="00962B3F">
        <w:rPr>
          <w:rFonts w:eastAsia="Malgun Gothic"/>
        </w:rPr>
        <w:t>–</w:t>
      </w:r>
      <w:r w:rsidRPr="00962B3F">
        <w:rPr>
          <w:rFonts w:eastAsia="Malgun Gothic"/>
        </w:rPr>
        <w:tab/>
      </w:r>
      <w:r w:rsidRPr="00962B3F">
        <w:rPr>
          <w:rFonts w:eastAsia="Malgun Gothic"/>
          <w:i/>
        </w:rPr>
        <w:t>PDCP-Parameters</w:t>
      </w:r>
      <w:bookmarkEnd w:id="2083"/>
      <w:bookmarkEnd w:id="2084"/>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lastRenderedPageBreak/>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85" w:name="_Toc60777469"/>
      <w:bookmarkStart w:id="2086" w:name="_Toc100930397"/>
      <w:r w:rsidRPr="00962B3F">
        <w:t>–</w:t>
      </w:r>
      <w:r w:rsidRPr="00962B3F">
        <w:tab/>
      </w:r>
      <w:r w:rsidRPr="00962B3F">
        <w:rPr>
          <w:i/>
        </w:rPr>
        <w:t>PDCP-ParametersMRDC</w:t>
      </w:r>
      <w:bookmarkEnd w:id="2085"/>
      <w:bookmarkEnd w:id="2086"/>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87" w:name="_Toc60777470"/>
      <w:bookmarkStart w:id="2088" w:name="_Toc100930398"/>
      <w:r w:rsidRPr="00962B3F">
        <w:t>–</w:t>
      </w:r>
      <w:r w:rsidRPr="00962B3F">
        <w:tab/>
      </w:r>
      <w:r w:rsidRPr="00962B3F">
        <w:rPr>
          <w:i/>
        </w:rPr>
        <w:t>Phy-Parameters</w:t>
      </w:r>
      <w:bookmarkEnd w:id="2087"/>
      <w:bookmarkEnd w:id="2088"/>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lastRenderedPageBreak/>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lastRenderedPageBreak/>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89" w:name="_Toc100930399"/>
      <w:r w:rsidRPr="00962B3F">
        <w:t>–</w:t>
      </w:r>
      <w:r w:rsidRPr="00962B3F">
        <w:tab/>
      </w:r>
      <w:r w:rsidRPr="00962B3F">
        <w:rPr>
          <w:i/>
        </w:rPr>
        <w:t>Phy-ParametersMRDC</w:t>
      </w:r>
      <w:bookmarkEnd w:id="2089"/>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lastRenderedPageBreak/>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90" w:name="_Toc100930400"/>
      <w:r w:rsidRPr="00962B3F">
        <w:t>–</w:t>
      </w:r>
      <w:r w:rsidRPr="00962B3F">
        <w:tab/>
      </w:r>
      <w:r w:rsidRPr="00962B3F">
        <w:rPr>
          <w:i/>
        </w:rPr>
        <w:t>Phy-ParametersSharedSpectrumChAccess</w:t>
      </w:r>
      <w:bookmarkEnd w:id="2090"/>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lastRenderedPageBreak/>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91" w:name="_Toc60777472"/>
      <w:bookmarkStart w:id="2092" w:name="_Toc100930401"/>
      <w:r w:rsidRPr="00962B3F">
        <w:rPr>
          <w:i/>
          <w:iCs/>
        </w:rPr>
        <w:t>–</w:t>
      </w:r>
      <w:r w:rsidRPr="00962B3F">
        <w:rPr>
          <w:i/>
          <w:iCs/>
        </w:rPr>
        <w:tab/>
        <w:t>PowSav-Parameters</w:t>
      </w:r>
      <w:bookmarkEnd w:id="2091"/>
      <w:bookmarkEnd w:id="2092"/>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93" w:name="_Toc60777473"/>
      <w:bookmarkStart w:id="2094" w:name="_Toc100930402"/>
      <w:r w:rsidRPr="00962B3F">
        <w:lastRenderedPageBreak/>
        <w:t>–</w:t>
      </w:r>
      <w:r w:rsidRPr="00962B3F">
        <w:tab/>
      </w:r>
      <w:r w:rsidRPr="00962B3F">
        <w:rPr>
          <w:i/>
          <w:noProof/>
        </w:rPr>
        <w:t>ProcessingParameters</w:t>
      </w:r>
      <w:bookmarkEnd w:id="2093"/>
      <w:bookmarkEnd w:id="2094"/>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95" w:name="_Toc60777474"/>
      <w:bookmarkStart w:id="2096" w:name="_Toc100930404"/>
      <w:r w:rsidRPr="00962B3F">
        <w:t>–</w:t>
      </w:r>
      <w:r w:rsidRPr="00962B3F">
        <w:tab/>
      </w:r>
      <w:r w:rsidRPr="00962B3F">
        <w:rPr>
          <w:i/>
          <w:noProof/>
        </w:rPr>
        <w:t>RAT-Type</w:t>
      </w:r>
      <w:bookmarkEnd w:id="2095"/>
      <w:bookmarkEnd w:id="2096"/>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97" w:name="_Toc100930405"/>
      <w:r w:rsidRPr="00962B3F">
        <w:t>–</w:t>
      </w:r>
      <w:r w:rsidRPr="00962B3F">
        <w:tab/>
      </w:r>
      <w:r w:rsidRPr="00962B3F">
        <w:rPr>
          <w:i/>
          <w:iCs/>
          <w:noProof/>
        </w:rPr>
        <w:t>RedCapParameters</w:t>
      </w:r>
      <w:bookmarkEnd w:id="2097"/>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98" w:name="_Toc60777475"/>
      <w:bookmarkStart w:id="2099" w:name="_Toc100930406"/>
      <w:r w:rsidRPr="00962B3F">
        <w:rPr>
          <w:rFonts w:eastAsia="Malgun Gothic"/>
        </w:rPr>
        <w:t>–</w:t>
      </w:r>
      <w:r w:rsidRPr="00962B3F">
        <w:rPr>
          <w:rFonts w:eastAsia="Malgun Gothic"/>
        </w:rPr>
        <w:tab/>
      </w:r>
      <w:r w:rsidRPr="00962B3F">
        <w:rPr>
          <w:rFonts w:eastAsia="Malgun Gothic"/>
          <w:i/>
        </w:rPr>
        <w:t>RF-Parameters</w:t>
      </w:r>
      <w:bookmarkEnd w:id="2098"/>
      <w:bookmarkEnd w:id="2099"/>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lastRenderedPageBreak/>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lastRenderedPageBreak/>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lastRenderedPageBreak/>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lastRenderedPageBreak/>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lastRenderedPageBreak/>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lastRenderedPageBreak/>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00" w:name="_Toc60777476"/>
      <w:bookmarkStart w:id="2101" w:name="_Toc100930407"/>
      <w:r w:rsidRPr="00962B3F">
        <w:t>–</w:t>
      </w:r>
      <w:r w:rsidRPr="00962B3F">
        <w:tab/>
      </w:r>
      <w:r w:rsidRPr="00962B3F">
        <w:rPr>
          <w:i/>
        </w:rPr>
        <w:t>RF-ParametersMRDC</w:t>
      </w:r>
      <w:bookmarkEnd w:id="2100"/>
      <w:bookmarkEnd w:id="2101"/>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lastRenderedPageBreak/>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02" w:name="_Toc60777477"/>
      <w:bookmarkStart w:id="2103" w:name="_Toc100930408"/>
      <w:r w:rsidRPr="00962B3F">
        <w:rPr>
          <w:rFonts w:eastAsia="Malgun Gothic"/>
        </w:rPr>
        <w:t>–</w:t>
      </w:r>
      <w:r w:rsidRPr="00962B3F">
        <w:rPr>
          <w:rFonts w:eastAsia="Malgun Gothic"/>
        </w:rPr>
        <w:tab/>
      </w:r>
      <w:r w:rsidRPr="00962B3F">
        <w:rPr>
          <w:rFonts w:eastAsia="Malgun Gothic"/>
          <w:i/>
        </w:rPr>
        <w:t>RLC-Parameters</w:t>
      </w:r>
      <w:bookmarkEnd w:id="2102"/>
      <w:bookmarkEnd w:id="2103"/>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lastRenderedPageBreak/>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04" w:name="_Toc60777478"/>
      <w:bookmarkStart w:id="2105" w:name="_Toc100930409"/>
      <w:r w:rsidRPr="00962B3F">
        <w:rPr>
          <w:rFonts w:eastAsia="Malgun Gothic"/>
        </w:rPr>
        <w:t>–</w:t>
      </w:r>
      <w:r w:rsidRPr="00962B3F">
        <w:rPr>
          <w:rFonts w:eastAsia="Malgun Gothic"/>
        </w:rPr>
        <w:tab/>
      </w:r>
      <w:r w:rsidRPr="00962B3F">
        <w:rPr>
          <w:rFonts w:eastAsia="Malgun Gothic"/>
          <w:i/>
        </w:rPr>
        <w:t>SDAP-Parameters</w:t>
      </w:r>
      <w:bookmarkEnd w:id="2104"/>
      <w:bookmarkEnd w:id="2105"/>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06" w:name="_Toc60777479"/>
      <w:bookmarkStart w:id="2107" w:name="_Toc100930410"/>
      <w:r w:rsidRPr="00962B3F">
        <w:t>–</w:t>
      </w:r>
      <w:r w:rsidRPr="00962B3F">
        <w:tab/>
      </w:r>
      <w:r w:rsidRPr="00962B3F">
        <w:rPr>
          <w:i/>
          <w:iCs/>
        </w:rPr>
        <w:t>SidelinkParameters</w:t>
      </w:r>
      <w:bookmarkEnd w:id="2106"/>
      <w:bookmarkEnd w:id="2107"/>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lastRenderedPageBreak/>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lastRenderedPageBreak/>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lastRenderedPageBreak/>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lastRenderedPageBreak/>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08" w:name="_Toc100930411"/>
      <w:r w:rsidRPr="00962B3F">
        <w:t>–</w:t>
      </w:r>
      <w:r w:rsidRPr="00962B3F">
        <w:tab/>
      </w:r>
      <w:r w:rsidRPr="00962B3F">
        <w:rPr>
          <w:i/>
          <w:iCs/>
        </w:rPr>
        <w:t>SimultaneousRxTxPerBandPair</w:t>
      </w:r>
      <w:bookmarkEnd w:id="2108"/>
    </w:p>
    <w:p w14:paraId="2A29BA40" w14:textId="77777777" w:rsidR="00B55A01" w:rsidRPr="00962B3F" w:rsidRDefault="00B55A01" w:rsidP="00B55A01">
      <w:r w:rsidRPr="00962B3F">
        <w:t xml:space="preserve">The IE </w:t>
      </w:r>
      <w:bookmarkStart w:id="2109" w:name="_Hlk80719536"/>
      <w:r w:rsidRPr="00962B3F">
        <w:rPr>
          <w:i/>
        </w:rPr>
        <w:t>SimultaneousRxTxPerBandPair</w:t>
      </w:r>
      <w:r w:rsidRPr="00962B3F">
        <w:t xml:space="preserve"> </w:t>
      </w:r>
      <w:bookmarkEnd w:id="2109"/>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lastRenderedPageBreak/>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10" w:name="_Toc60777480"/>
      <w:bookmarkStart w:id="2111" w:name="_Toc100930412"/>
      <w:r w:rsidRPr="00962B3F">
        <w:t>–</w:t>
      </w:r>
      <w:r w:rsidRPr="00962B3F">
        <w:tab/>
      </w:r>
      <w:r w:rsidRPr="00962B3F">
        <w:rPr>
          <w:i/>
        </w:rPr>
        <w:t>SON-Parameters</w:t>
      </w:r>
      <w:bookmarkEnd w:id="2110"/>
      <w:bookmarkEnd w:id="2111"/>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12" w:name="_Toc60777481"/>
      <w:bookmarkStart w:id="2113" w:name="_Toc100930413"/>
      <w:r w:rsidRPr="00962B3F">
        <w:t>–</w:t>
      </w:r>
      <w:r w:rsidRPr="00962B3F">
        <w:tab/>
      </w:r>
      <w:r w:rsidRPr="00962B3F">
        <w:rPr>
          <w:i/>
        </w:rPr>
        <w:t>SpatialRelationsSRS-Pos</w:t>
      </w:r>
      <w:bookmarkEnd w:id="2112"/>
      <w:bookmarkEnd w:id="2113"/>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14" w:name="_Toc60777482"/>
      <w:bookmarkStart w:id="2115" w:name="_Toc100930414"/>
      <w:r w:rsidRPr="00962B3F">
        <w:t>–</w:t>
      </w:r>
      <w:r w:rsidRPr="00962B3F">
        <w:tab/>
      </w:r>
      <w:r w:rsidRPr="00962B3F">
        <w:rPr>
          <w:i/>
          <w:noProof/>
        </w:rPr>
        <w:t>SRS-SwitchingTimeNR</w:t>
      </w:r>
      <w:bookmarkEnd w:id="2114"/>
      <w:bookmarkEnd w:id="2115"/>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16" w:name="_Toc60777483"/>
      <w:bookmarkStart w:id="2117" w:name="_Toc100930415"/>
      <w:r w:rsidRPr="00962B3F">
        <w:lastRenderedPageBreak/>
        <w:t>–</w:t>
      </w:r>
      <w:r w:rsidRPr="00962B3F">
        <w:tab/>
      </w:r>
      <w:r w:rsidRPr="00962B3F">
        <w:rPr>
          <w:i/>
          <w:noProof/>
        </w:rPr>
        <w:t>SRS-SwitchingTimeEUTRA</w:t>
      </w:r>
      <w:bookmarkEnd w:id="2116"/>
      <w:bookmarkEnd w:id="2117"/>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18" w:name="_Toc60777484"/>
      <w:bookmarkStart w:id="2119" w:name="_Toc100930416"/>
      <w:r w:rsidRPr="00962B3F">
        <w:t>–</w:t>
      </w:r>
      <w:r w:rsidRPr="00962B3F">
        <w:tab/>
      </w:r>
      <w:r w:rsidRPr="00962B3F">
        <w:rPr>
          <w:i/>
          <w:noProof/>
        </w:rPr>
        <w:t>SupportedBandwidth</w:t>
      </w:r>
      <w:bookmarkEnd w:id="2118"/>
      <w:bookmarkEnd w:id="2119"/>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20" w:name="_Toc60777485"/>
      <w:bookmarkStart w:id="2121" w:name="_Toc100930417"/>
      <w:r w:rsidRPr="00962B3F">
        <w:t>–</w:t>
      </w:r>
      <w:r w:rsidRPr="00962B3F">
        <w:tab/>
      </w:r>
      <w:r w:rsidRPr="00962B3F">
        <w:rPr>
          <w:i/>
        </w:rPr>
        <w:t>UE-BasedPerfMeas-Parameters</w:t>
      </w:r>
      <w:bookmarkEnd w:id="2120"/>
      <w:bookmarkEnd w:id="2121"/>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lastRenderedPageBreak/>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22" w:name="_Toc60777486"/>
      <w:bookmarkStart w:id="2123" w:name="_Toc100930418"/>
      <w:r w:rsidRPr="00962B3F">
        <w:t>–</w:t>
      </w:r>
      <w:r w:rsidRPr="00962B3F">
        <w:tab/>
      </w:r>
      <w:r w:rsidRPr="00962B3F">
        <w:rPr>
          <w:i/>
          <w:noProof/>
        </w:rPr>
        <w:t>UE-CapabilityRAT-ContainerList</w:t>
      </w:r>
      <w:bookmarkEnd w:id="2122"/>
      <w:bookmarkEnd w:id="2123"/>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24" w:name="_Toc60777487"/>
      <w:bookmarkStart w:id="2125" w:name="_Toc100930419"/>
      <w:r w:rsidRPr="00962B3F">
        <w:t>–</w:t>
      </w:r>
      <w:r w:rsidRPr="00962B3F">
        <w:tab/>
      </w:r>
      <w:r w:rsidRPr="00962B3F">
        <w:rPr>
          <w:i/>
        </w:rPr>
        <w:t>UE-CapabilityRAT-RequestList</w:t>
      </w:r>
      <w:bookmarkEnd w:id="2124"/>
      <w:bookmarkEnd w:id="2125"/>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26" w:name="_Toc60777488"/>
      <w:bookmarkStart w:id="2127" w:name="_Toc100930420"/>
      <w:r w:rsidRPr="00962B3F">
        <w:t>–</w:t>
      </w:r>
      <w:r w:rsidRPr="00962B3F">
        <w:tab/>
      </w:r>
      <w:r w:rsidRPr="00962B3F">
        <w:rPr>
          <w:i/>
        </w:rPr>
        <w:t>UE-CapabilityRequestFilterCommon</w:t>
      </w:r>
      <w:bookmarkEnd w:id="2126"/>
      <w:bookmarkEnd w:id="2127"/>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lastRenderedPageBreak/>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lastRenderedPageBreak/>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28" w:name="_Toc60777489"/>
      <w:bookmarkStart w:id="2129" w:name="_Toc100930421"/>
      <w:r w:rsidRPr="00962B3F">
        <w:t>–</w:t>
      </w:r>
      <w:r w:rsidRPr="00962B3F">
        <w:tab/>
      </w:r>
      <w:r w:rsidRPr="00962B3F">
        <w:rPr>
          <w:i/>
        </w:rPr>
        <w:t>UE-CapabilityRequestFilterNR</w:t>
      </w:r>
      <w:bookmarkEnd w:id="2128"/>
      <w:bookmarkEnd w:id="2129"/>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lastRenderedPageBreak/>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30" w:name="_Toc60777490"/>
      <w:bookmarkStart w:id="2131" w:name="_Toc100930422"/>
      <w:r w:rsidRPr="00962B3F">
        <w:t>–</w:t>
      </w:r>
      <w:r w:rsidRPr="00962B3F">
        <w:tab/>
      </w:r>
      <w:r w:rsidRPr="00962B3F">
        <w:rPr>
          <w:i/>
          <w:noProof/>
        </w:rPr>
        <w:t>UE-MRDC-Capability</w:t>
      </w:r>
      <w:bookmarkEnd w:id="2130"/>
      <w:bookmarkEnd w:id="2131"/>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lastRenderedPageBreak/>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32" w:name="_Toc60777491"/>
      <w:bookmarkStart w:id="2133" w:name="_Toc100930423"/>
      <w:bookmarkStart w:id="2134" w:name="_Hlk54199415"/>
      <w:r w:rsidRPr="00962B3F">
        <w:t>–</w:t>
      </w:r>
      <w:r w:rsidRPr="00962B3F">
        <w:tab/>
      </w:r>
      <w:r w:rsidRPr="00962B3F">
        <w:rPr>
          <w:i/>
          <w:noProof/>
        </w:rPr>
        <w:t>UE-NR-Capability</w:t>
      </w:r>
      <w:bookmarkEnd w:id="2132"/>
      <w:bookmarkEnd w:id="2133"/>
    </w:p>
    <w:bookmarkEnd w:id="2134"/>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lastRenderedPageBreak/>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35"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35"/>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lastRenderedPageBreak/>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lastRenderedPageBreak/>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36" w:name="_Toc60777492"/>
      <w:bookmarkStart w:id="2137" w:name="_Toc100930424"/>
      <w:r w:rsidRPr="00962B3F">
        <w:t>–</w:t>
      </w:r>
      <w:r w:rsidRPr="00962B3F">
        <w:tab/>
      </w:r>
      <w:r w:rsidRPr="00962B3F">
        <w:rPr>
          <w:i/>
        </w:rPr>
        <w:t>SharedSpectrumChAccessParamsPerBand</w:t>
      </w:r>
      <w:bookmarkEnd w:id="2136"/>
      <w:bookmarkEnd w:id="2137"/>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lastRenderedPageBreak/>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38" w:name="_Toc60777493"/>
      <w:bookmarkStart w:id="2139" w:name="_Toc100930425"/>
      <w:r w:rsidRPr="00962B3F">
        <w:t>6.3.4</w:t>
      </w:r>
      <w:r w:rsidRPr="00962B3F">
        <w:tab/>
        <w:t>Other information elements</w:t>
      </w:r>
      <w:bookmarkEnd w:id="2138"/>
      <w:bookmarkEnd w:id="2139"/>
    </w:p>
    <w:p w14:paraId="1CCDB294" w14:textId="5CFAF7AE" w:rsidR="00394471" w:rsidRPr="00962B3F" w:rsidRDefault="00394471" w:rsidP="00394471">
      <w:pPr>
        <w:pStyle w:val="Heading4"/>
      </w:pPr>
      <w:bookmarkStart w:id="2140" w:name="_Toc60777494"/>
      <w:bookmarkStart w:id="2141" w:name="_Toc100930426"/>
      <w:r w:rsidRPr="00962B3F">
        <w:t>–</w:t>
      </w:r>
      <w:r w:rsidRPr="00962B3F">
        <w:tab/>
      </w:r>
      <w:r w:rsidRPr="00962B3F">
        <w:rPr>
          <w:i/>
        </w:rPr>
        <w:t>AbsoluteTimeInfo</w:t>
      </w:r>
      <w:bookmarkEnd w:id="2140"/>
      <w:bookmarkEnd w:id="2141"/>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42"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CB1C99">
        <w:rPr>
          <w:rFonts w:ascii="Arial" w:hAnsi="Arial"/>
          <w:b/>
          <w:bCs/>
          <w:i/>
          <w:iCs/>
        </w:rPr>
        <w:t xml:space="preserve">AppLayerMeasConfig </w:t>
      </w:r>
      <w:r w:rsidRPr="00CB1C99">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43"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6D9D8D27" w:rsidR="0046275D" w:rsidRPr="00962B3F" w:rsidRDefault="0046275D" w:rsidP="00962B3F">
      <w:pPr>
        <w:pStyle w:val="PL"/>
        <w:rPr>
          <w:color w:val="808080"/>
        </w:rPr>
      </w:pPr>
      <w:r w:rsidRPr="00962B3F">
        <w:t xml:space="preserve">    pauseReporting</w:t>
      </w:r>
      <w:ins w:id="2144" w:author="Ericsson" w:date="2022-08-02T16:50:00Z">
        <w:r w:rsidR="00A80EDE">
          <w:t>-r17</w:t>
        </w:r>
      </w:ins>
      <w:del w:id="2145" w:author="Ericsson" w:date="2022-08-02T16:50:00Z">
        <w:r w:rsidRPr="00962B3F" w:rsidDel="00A80EDE">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5536F181" w:rsidR="0046275D" w:rsidRPr="00962B3F" w:rsidRDefault="0046275D" w:rsidP="00962B3F">
      <w:pPr>
        <w:pStyle w:val="PL"/>
        <w:rPr>
          <w:color w:val="808080"/>
        </w:rPr>
      </w:pPr>
      <w:r w:rsidRPr="00962B3F">
        <w:t xml:space="preserve">    transmissionOfSessionStartStop</w:t>
      </w:r>
      <w:ins w:id="2146" w:author="Ericsson" w:date="2022-08-02T16:50:00Z">
        <w:r w:rsidR="00A80EDE">
          <w:t>-r17</w:t>
        </w:r>
      </w:ins>
      <w:del w:id="2147" w:author="Ericsson" w:date="2022-08-02T16:50:00Z">
        <w:r w:rsidRPr="00962B3F" w:rsidDel="00A80EDE">
          <w:delText xml:space="preserve">    </w:delText>
        </w:r>
      </w:del>
      <w:r w:rsidRPr="00962B3F">
        <w:t xml:space="preserve">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23A5E7AD"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xml:space="preserve">-- </w:t>
      </w:r>
      <w:ins w:id="2148" w:author="Ericsson" w:date="2022-08-02T16:51:00Z">
        <w:r w:rsidR="009416D7">
          <w:rPr>
            <w:color w:val="808080"/>
          </w:rPr>
          <w:t>Cond serviceType</w:t>
        </w:r>
      </w:ins>
      <w:del w:id="2149" w:author="Ericsson" w:date="2022-08-02T16:51:00Z">
        <w:r w:rsidRPr="00962B3F" w:rsidDel="009416D7">
          <w:rPr>
            <w:color w:val="808080"/>
          </w:rPr>
          <w:delText>Need M</w:delText>
        </w:r>
      </w:del>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lastRenderedPageBreak/>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43"/>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2"/>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76223E0A"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ins w:id="2150" w:author="Ericsson" w:date="2022-08-26T15:57:00Z">
              <w:r w:rsidR="001E1B9B">
                <w:t xml:space="preserve"> </w:t>
              </w:r>
              <w:r w:rsidR="001E1B9B" w:rsidRPr="001E1B9B">
                <w:rPr>
                  <w:szCs w:val="22"/>
                  <w:lang w:eastAsia="sv-SE"/>
                </w:rPr>
                <w:t xml:space="preserve">Value </w:t>
              </w:r>
              <w:r w:rsidR="001E1B9B" w:rsidRPr="001E1B9B">
                <w:rPr>
                  <w:i/>
                  <w:iCs/>
                  <w:szCs w:val="22"/>
                  <w:lang w:eastAsia="sv-SE"/>
                </w:rPr>
                <w:t>true</w:t>
              </w:r>
              <w:r w:rsidR="001E1B9B" w:rsidRPr="001E1B9B">
                <w:rPr>
                  <w:szCs w:val="22"/>
                  <w:lang w:eastAsia="sv-SE"/>
                </w:rPr>
                <w:t xml:space="preserve"> indicates the transmission of </w:t>
              </w:r>
              <w:r w:rsidR="001E1B9B" w:rsidRPr="001E1B9B">
                <w:rPr>
                  <w:i/>
                  <w:iCs/>
                  <w:szCs w:val="22"/>
                  <w:lang w:eastAsia="sv-SE"/>
                </w:rPr>
                <w:t>measReportAppLayerContainer</w:t>
              </w:r>
              <w:r w:rsidR="001E1B9B" w:rsidRPr="001E1B9B">
                <w:rPr>
                  <w:szCs w:val="22"/>
                  <w:lang w:eastAsia="sv-SE"/>
                </w:rPr>
                <w:t xml:space="preserve"> is paused; value </w:t>
              </w:r>
              <w:r w:rsidR="001E1B9B" w:rsidRPr="001E1B9B">
                <w:rPr>
                  <w:i/>
                  <w:iCs/>
                  <w:szCs w:val="22"/>
                  <w:lang w:eastAsia="sv-SE"/>
                </w:rPr>
                <w:t>false</w:t>
              </w:r>
              <w:r w:rsidR="001E1B9B" w:rsidRPr="001E1B9B">
                <w:rPr>
                  <w:szCs w:val="22"/>
                  <w:lang w:eastAsia="sv-SE"/>
                </w:rPr>
                <w:t xml:space="preserve"> indicates the transmission of </w:t>
              </w:r>
              <w:r w:rsidR="001E1B9B" w:rsidRPr="001E1B9B">
                <w:rPr>
                  <w:i/>
                  <w:iCs/>
                  <w:szCs w:val="22"/>
                  <w:lang w:eastAsia="sv-SE"/>
                </w:rPr>
                <w:t>measReportAppLayerContainer</w:t>
              </w:r>
              <w:r w:rsidR="001E1B9B" w:rsidRPr="001E1B9B">
                <w:rPr>
                  <w:szCs w:val="22"/>
                  <w:lang w:eastAsia="sv-SE"/>
                </w:rPr>
                <w:t xml:space="preserve"> is not paused.</w:t>
              </w:r>
            </w:ins>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4C9B1E98"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whether RAN visible application layer measurements shall be reported or not.</w:t>
            </w:r>
            <w:del w:id="2151" w:author="Ericsson" w:date="2022-08-02T16:52:00Z">
              <w:r w:rsidR="00D7262D" w:rsidRPr="00962B3F" w:rsidDel="009955A4">
                <w:rPr>
                  <w:szCs w:val="22"/>
                  <w:lang w:eastAsia="sv-SE"/>
                </w:rPr>
                <w:delText xml:space="preserve"> </w:delText>
              </w:r>
              <w:r w:rsidR="00D7262D" w:rsidRPr="00962B3F" w:rsidDel="00D46062">
                <w:rPr>
                  <w:szCs w:val="22"/>
                  <w:lang w:eastAsia="sv-SE"/>
                </w:rPr>
                <w:delText xml:space="preserve">The field is optionally present when </w:delText>
              </w:r>
              <w:r w:rsidR="00D7262D" w:rsidRPr="00962B3F" w:rsidDel="00D46062">
                <w:rPr>
                  <w:i/>
                  <w:szCs w:val="22"/>
                  <w:lang w:eastAsia="sv-SE"/>
                </w:rPr>
                <w:delText>serviceType</w:delText>
              </w:r>
              <w:r w:rsidR="00D7262D" w:rsidRPr="00962B3F" w:rsidDel="00D46062">
                <w:rPr>
                  <w:szCs w:val="22"/>
                  <w:lang w:eastAsia="sv-SE"/>
                </w:rPr>
                <w:delText xml:space="preserve"> is set to </w:delText>
              </w:r>
              <w:r w:rsidR="00D7262D" w:rsidRPr="00962B3F" w:rsidDel="00D46062">
                <w:rPr>
                  <w:i/>
                  <w:szCs w:val="22"/>
                  <w:lang w:eastAsia="sv-SE"/>
                </w:rPr>
                <w:delText>streaming</w:delText>
              </w:r>
              <w:r w:rsidR="00D7262D" w:rsidRPr="00962B3F" w:rsidDel="00D46062">
                <w:rPr>
                  <w:szCs w:val="22"/>
                  <w:lang w:eastAsia="sv-SE"/>
                </w:rPr>
                <w:delText xml:space="preserve"> or </w:delText>
              </w:r>
              <w:r w:rsidR="00D7262D" w:rsidRPr="00962B3F" w:rsidDel="00D46062">
                <w:rPr>
                  <w:i/>
                  <w:szCs w:val="22"/>
                  <w:lang w:eastAsia="sv-SE"/>
                </w:rPr>
                <w:delText>vr</w:delText>
              </w:r>
              <w:r w:rsidR="00D7262D" w:rsidRPr="00962B3F" w:rsidDel="00D46062">
                <w:rPr>
                  <w:szCs w:val="22"/>
                  <w:lang w:eastAsia="sv-SE"/>
                </w:rPr>
                <w:delText>. Otherwise, it is absent.</w:delText>
              </w:r>
            </w:del>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w:t>
            </w:r>
            <w:r w:rsidRPr="004E775C">
              <w:rPr>
                <w:i/>
                <w:iCs/>
                <w:szCs w:val="22"/>
                <w:lang w:eastAsia="sv-SE"/>
                <w:rPrChange w:id="2152" w:author="Ericsson" w:date="2022-08-05T14:58:00Z">
                  <w:rPr>
                    <w:szCs w:val="22"/>
                    <w:lang w:eastAsia="sv-SE"/>
                  </w:rPr>
                </w:rPrChange>
              </w:rPr>
              <w:t>streaming</w:t>
            </w:r>
            <w:r w:rsidRPr="00962B3F">
              <w:rPr>
                <w:szCs w:val="22"/>
                <w:lang w:eastAsia="sv-SE"/>
              </w:rPr>
              <w:t xml:space="preserve">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w:t>
            </w:r>
            <w:r w:rsidRPr="004E775C">
              <w:rPr>
                <w:i/>
                <w:iCs/>
                <w:szCs w:val="22"/>
                <w:lang w:eastAsia="sv-SE"/>
                <w:rPrChange w:id="2153" w:author="Ericsson" w:date="2022-08-05T14:57:00Z">
                  <w:rPr>
                    <w:szCs w:val="22"/>
                    <w:lang w:eastAsia="sv-SE"/>
                  </w:rPr>
                </w:rPrChange>
              </w:rPr>
              <w:t>mtsi</w:t>
            </w:r>
            <w:r w:rsidRPr="00962B3F">
              <w:rPr>
                <w:szCs w:val="22"/>
                <w:lang w:eastAsia="sv-SE"/>
              </w:rPr>
              <w:t xml:space="preserve">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w:t>
            </w:r>
            <w:r w:rsidRPr="004E775C">
              <w:rPr>
                <w:i/>
                <w:iCs/>
                <w:szCs w:val="22"/>
                <w:lang w:eastAsia="sv-SE"/>
                <w:rPrChange w:id="2154" w:author="Ericsson" w:date="2022-08-05T14:58:00Z">
                  <w:rPr>
                    <w:szCs w:val="22"/>
                    <w:lang w:eastAsia="sv-SE"/>
                  </w:rPr>
                </w:rPrChange>
              </w:rPr>
              <w:t>vr</w:t>
            </w:r>
            <w:r w:rsidRPr="00962B3F">
              <w:rPr>
                <w:szCs w:val="22"/>
                <w:lang w:eastAsia="sv-SE"/>
              </w:rPr>
              <w:t xml:space="preserve">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55"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55"/>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bookmarkStart w:id="2156" w:name="_Hlk110362229"/>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0F06B9DA" w:rsidR="00D7262D" w:rsidRPr="00962B3F" w:rsidRDefault="00D7262D" w:rsidP="00771058">
            <w:pPr>
              <w:pStyle w:val="TAL"/>
              <w:rPr>
                <w:szCs w:val="22"/>
                <w:lang w:eastAsia="sv-SE"/>
              </w:rPr>
            </w:pPr>
            <w:r w:rsidRPr="00962B3F">
              <w:rPr>
                <w:szCs w:val="22"/>
                <w:lang w:eastAsia="sv-SE"/>
              </w:rPr>
              <w:t xml:space="preserve">The field indicates the periodicity of RAN visible </w:t>
            </w:r>
            <w:ins w:id="2157" w:author="Ericsson" w:date="2022-08-02T16:52:00Z">
              <w:r w:rsidR="00367AA4">
                <w:rPr>
                  <w:szCs w:val="22"/>
                  <w:lang w:eastAsia="sv-SE"/>
                </w:rPr>
                <w:t>application layer measurement</w:t>
              </w:r>
            </w:ins>
            <w:ins w:id="2158" w:author="Ericsson" w:date="2022-08-02T16:53:00Z">
              <w:r w:rsidR="00F53665">
                <w:rPr>
                  <w:szCs w:val="22"/>
                  <w:lang w:eastAsia="sv-SE"/>
                </w:rPr>
                <w:t>s</w:t>
              </w:r>
            </w:ins>
            <w:ins w:id="2159" w:author="Ericsson" w:date="2022-08-02T16:52:00Z">
              <w:r w:rsidR="00367AA4">
                <w:rPr>
                  <w:szCs w:val="22"/>
                  <w:lang w:eastAsia="sv-SE"/>
                </w:rPr>
                <w:t xml:space="preserve"> </w:t>
              </w:r>
            </w:ins>
            <w:r w:rsidRPr="00962B3F">
              <w:rPr>
                <w:szCs w:val="22"/>
                <w:lang w:eastAsia="sv-SE"/>
              </w:rPr>
              <w:t xml:space="preserve">reporting. Value </w:t>
            </w:r>
            <w:r w:rsidRPr="004E775C">
              <w:rPr>
                <w:i/>
                <w:iCs/>
                <w:szCs w:val="22"/>
                <w:lang w:eastAsia="sv-SE"/>
                <w:rPrChange w:id="2160" w:author="Ericsson" w:date="2022-08-05T14:57:00Z">
                  <w:rPr>
                    <w:szCs w:val="22"/>
                    <w:lang w:eastAsia="sv-SE"/>
                  </w:rPr>
                </w:rPrChange>
              </w:rPr>
              <w:t>ms120</w:t>
            </w:r>
            <w:r w:rsidRPr="00962B3F">
              <w:rPr>
                <w:szCs w:val="22"/>
                <w:lang w:eastAsia="sv-SE"/>
              </w:rPr>
              <w:t xml:space="preserve"> indicates 120 ms, value </w:t>
            </w:r>
            <w:r w:rsidRPr="004E775C">
              <w:rPr>
                <w:i/>
                <w:iCs/>
                <w:szCs w:val="22"/>
                <w:lang w:eastAsia="sv-SE"/>
                <w:rPrChange w:id="2161" w:author="Ericsson" w:date="2022-08-05T14:57:00Z">
                  <w:rPr>
                    <w:szCs w:val="22"/>
                    <w:lang w:eastAsia="sv-SE"/>
                  </w:rPr>
                </w:rPrChange>
              </w:rPr>
              <w:t>ms240</w:t>
            </w:r>
            <w:r w:rsidRPr="00962B3F">
              <w:rPr>
                <w:szCs w:val="22"/>
                <w:lang w:eastAsia="sv-SE"/>
              </w:rPr>
              <w:t xml:space="preserve">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bookmarkEnd w:id="2156"/>
    </w:tbl>
    <w:p w14:paraId="2B46932A" w14:textId="1C317DF8" w:rsidR="0046275D" w:rsidRDefault="0046275D" w:rsidP="00394471">
      <w:pPr>
        <w:rPr>
          <w:ins w:id="2162" w:author="Ericsson" w:date="2022-08-02T16:53: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A5571" w:rsidRPr="00962B3F" w14:paraId="4978E837" w14:textId="77777777" w:rsidTr="00AC59E8">
        <w:trPr>
          <w:ins w:id="2163" w:author="Ericsson" w:date="2022-08-02T16:53:00Z"/>
        </w:trPr>
        <w:tc>
          <w:tcPr>
            <w:tcW w:w="3402" w:type="dxa"/>
            <w:tcBorders>
              <w:top w:val="single" w:sz="4" w:space="0" w:color="auto"/>
              <w:left w:val="single" w:sz="4" w:space="0" w:color="auto"/>
              <w:bottom w:val="single" w:sz="4" w:space="0" w:color="auto"/>
              <w:right w:val="single" w:sz="4" w:space="0" w:color="auto"/>
            </w:tcBorders>
            <w:hideMark/>
          </w:tcPr>
          <w:p w14:paraId="60B84E63" w14:textId="77777777" w:rsidR="002A5571" w:rsidRPr="00962B3F" w:rsidRDefault="002A5571" w:rsidP="00AC59E8">
            <w:pPr>
              <w:pStyle w:val="TAH"/>
              <w:rPr>
                <w:ins w:id="2164" w:author="Ericsson" w:date="2022-08-02T16:53:00Z"/>
                <w:rFonts w:eastAsia="SimSun"/>
                <w:lang w:eastAsia="sv-SE"/>
              </w:rPr>
            </w:pPr>
            <w:ins w:id="2165" w:author="Ericsson" w:date="2022-08-02T16:53:00Z">
              <w:r w:rsidRPr="00962B3F">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19A42700" w14:textId="77777777" w:rsidR="002A5571" w:rsidRPr="00962B3F" w:rsidRDefault="002A5571" w:rsidP="00AC59E8">
            <w:pPr>
              <w:pStyle w:val="TAH"/>
              <w:rPr>
                <w:ins w:id="2166" w:author="Ericsson" w:date="2022-08-02T16:53:00Z"/>
                <w:rFonts w:eastAsia="SimSun"/>
                <w:lang w:eastAsia="sv-SE"/>
              </w:rPr>
            </w:pPr>
            <w:ins w:id="2167" w:author="Ericsson" w:date="2022-08-02T16:53:00Z">
              <w:r w:rsidRPr="00962B3F">
                <w:rPr>
                  <w:rFonts w:eastAsia="SimSun"/>
                  <w:lang w:eastAsia="sv-SE"/>
                </w:rPr>
                <w:t>Explanation</w:t>
              </w:r>
            </w:ins>
          </w:p>
        </w:tc>
      </w:tr>
      <w:tr w:rsidR="002A5571" w:rsidRPr="00962B3F" w14:paraId="76A79E57" w14:textId="77777777" w:rsidTr="00AC59E8">
        <w:trPr>
          <w:ins w:id="2168" w:author="Ericsson" w:date="2022-08-02T16:53:00Z"/>
        </w:trPr>
        <w:tc>
          <w:tcPr>
            <w:tcW w:w="3402" w:type="dxa"/>
            <w:tcBorders>
              <w:top w:val="single" w:sz="4" w:space="0" w:color="auto"/>
              <w:left w:val="single" w:sz="4" w:space="0" w:color="auto"/>
              <w:bottom w:val="single" w:sz="4" w:space="0" w:color="auto"/>
              <w:right w:val="single" w:sz="4" w:space="0" w:color="auto"/>
            </w:tcBorders>
          </w:tcPr>
          <w:p w14:paraId="3E716F2E" w14:textId="77777777" w:rsidR="002A5571" w:rsidRPr="00962B3F" w:rsidRDefault="002A5571" w:rsidP="00AC59E8">
            <w:pPr>
              <w:pStyle w:val="TAL"/>
              <w:rPr>
                <w:ins w:id="2169" w:author="Ericsson" w:date="2022-08-02T16:53:00Z"/>
                <w:rFonts w:eastAsia="SimSun"/>
                <w:i/>
                <w:iCs/>
                <w:lang w:eastAsia="ko-KR"/>
              </w:rPr>
            </w:pPr>
            <w:ins w:id="2170" w:author="Ericsson" w:date="2022-08-02T16:53:00Z">
              <w:r>
                <w:rPr>
                  <w:rFonts w:eastAsia="SimSun"/>
                  <w:i/>
                  <w:iCs/>
                  <w:lang w:eastAsia="ko-KR"/>
                </w:rPr>
                <w:t>serviceType</w:t>
              </w:r>
            </w:ins>
          </w:p>
        </w:tc>
        <w:tc>
          <w:tcPr>
            <w:tcW w:w="10773" w:type="dxa"/>
            <w:tcBorders>
              <w:top w:val="single" w:sz="4" w:space="0" w:color="auto"/>
              <w:left w:val="single" w:sz="4" w:space="0" w:color="auto"/>
              <w:bottom w:val="single" w:sz="4" w:space="0" w:color="auto"/>
              <w:right w:val="single" w:sz="4" w:space="0" w:color="auto"/>
            </w:tcBorders>
          </w:tcPr>
          <w:p w14:paraId="20C31274" w14:textId="77777777" w:rsidR="002A5571" w:rsidRPr="00962B3F" w:rsidRDefault="002A5571" w:rsidP="00AC59E8">
            <w:pPr>
              <w:pStyle w:val="TAL"/>
              <w:rPr>
                <w:ins w:id="2171" w:author="Ericsson" w:date="2022-08-02T16:53:00Z"/>
                <w:rFonts w:eastAsia="SimSun"/>
                <w:lang w:eastAsia="sv-SE"/>
              </w:rPr>
            </w:pPr>
            <w:ins w:id="2172" w:author="Ericsson" w:date="2022-08-02T16:53:00Z">
              <w:r w:rsidRPr="00962B3F">
                <w:rPr>
                  <w:rFonts w:eastAsia="SimSun"/>
                  <w:lang w:eastAsia="sv-SE"/>
                </w:rPr>
                <w:t xml:space="preserve">This field is optionally present, need </w:t>
              </w:r>
              <w:r>
                <w:rPr>
                  <w:rFonts w:eastAsia="SimSun"/>
                  <w:lang w:eastAsia="sv-SE"/>
                </w:rPr>
                <w:t>M</w:t>
              </w:r>
              <w:r w:rsidRPr="00962B3F">
                <w:rPr>
                  <w:rFonts w:eastAsia="SimSun"/>
                  <w:lang w:eastAsia="sv-SE"/>
                </w:rPr>
                <w:t xml:space="preserve">, </w:t>
              </w:r>
              <w:r>
                <w:rPr>
                  <w:rFonts w:eastAsia="SimSun"/>
                  <w:lang w:eastAsia="sv-SE"/>
                </w:rPr>
                <w:t xml:space="preserve">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ins>
          </w:p>
        </w:tc>
      </w:tr>
    </w:tbl>
    <w:p w14:paraId="31BA4E37" w14:textId="77777777" w:rsidR="002A5571" w:rsidRPr="00962B3F" w:rsidRDefault="002A5571" w:rsidP="00394471">
      <w:pPr>
        <w:rPr>
          <w:lang w:eastAsia="zh-CN"/>
        </w:rPr>
      </w:pPr>
    </w:p>
    <w:p w14:paraId="17379F33" w14:textId="51D7C79C" w:rsidR="00394471" w:rsidRPr="00962B3F" w:rsidRDefault="00394471" w:rsidP="00394471">
      <w:pPr>
        <w:pStyle w:val="Heading4"/>
      </w:pPr>
      <w:bookmarkStart w:id="2173" w:name="_Toc60777495"/>
      <w:bookmarkStart w:id="2174" w:name="_Toc100930427"/>
      <w:r w:rsidRPr="00962B3F">
        <w:lastRenderedPageBreak/>
        <w:t>–</w:t>
      </w:r>
      <w:r w:rsidRPr="00962B3F">
        <w:tab/>
      </w:r>
      <w:r w:rsidRPr="00962B3F">
        <w:rPr>
          <w:i/>
        </w:rPr>
        <w:t>AreaConfiguration</w:t>
      </w:r>
      <w:bookmarkEnd w:id="2173"/>
      <w:bookmarkEnd w:id="2174"/>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75" w:name="_Toc60777496"/>
      <w:bookmarkStart w:id="2176" w:name="_Toc100930428"/>
      <w:r w:rsidRPr="00962B3F">
        <w:t>–</w:t>
      </w:r>
      <w:r w:rsidRPr="00962B3F">
        <w:tab/>
      </w:r>
      <w:r w:rsidRPr="00962B3F">
        <w:rPr>
          <w:bCs/>
          <w:i/>
        </w:rPr>
        <w:t>BT-NameList</w:t>
      </w:r>
      <w:bookmarkEnd w:id="2175"/>
      <w:bookmarkEnd w:id="2176"/>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77" w:name="_Toc100930429"/>
      <w:r w:rsidRPr="00962B3F">
        <w:rPr>
          <w:rFonts w:eastAsia="SimSun"/>
        </w:rPr>
        <w:t>–</w:t>
      </w:r>
      <w:r w:rsidRPr="00962B3F">
        <w:rPr>
          <w:rFonts w:eastAsia="SimSun"/>
        </w:rPr>
        <w:tab/>
      </w:r>
      <w:r w:rsidR="00CF0B27" w:rsidRPr="00962B3F">
        <w:rPr>
          <w:i/>
          <w:iCs/>
        </w:rPr>
        <w:t>DedicatedInfoF1c</w:t>
      </w:r>
      <w:bookmarkEnd w:id="2177"/>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78" w:name="_Toc60777497"/>
      <w:bookmarkStart w:id="2179"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78"/>
      <w:bookmarkEnd w:id="2179"/>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80" w:name="_Toc60777498"/>
      <w:bookmarkStart w:id="2181" w:name="_Toc100930431"/>
      <w:r w:rsidRPr="00962B3F">
        <w:t>–</w:t>
      </w:r>
      <w:r w:rsidRPr="00962B3F">
        <w:tab/>
      </w:r>
      <w:r w:rsidRPr="00962B3F">
        <w:rPr>
          <w:i/>
        </w:rPr>
        <w:t>EUTRA-MBSFN-SubframeConfigList</w:t>
      </w:r>
      <w:bookmarkEnd w:id="2180"/>
      <w:bookmarkEnd w:id="2181"/>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82" w:name="_Toc60777499"/>
      <w:bookmarkStart w:id="2183" w:name="_Toc100930432"/>
      <w:r w:rsidRPr="00962B3F">
        <w:rPr>
          <w:rFonts w:eastAsia="SimSun"/>
        </w:rPr>
        <w:t>–</w:t>
      </w:r>
      <w:r w:rsidRPr="00962B3F">
        <w:rPr>
          <w:rFonts w:eastAsia="SimSun"/>
        </w:rPr>
        <w:tab/>
      </w:r>
      <w:r w:rsidRPr="00962B3F">
        <w:rPr>
          <w:rFonts w:eastAsia="SimSun"/>
          <w:i/>
          <w:noProof/>
        </w:rPr>
        <w:t>EUTRA-MultiBandInfoList</w:t>
      </w:r>
      <w:bookmarkEnd w:id="2182"/>
      <w:bookmarkEnd w:id="2183"/>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84" w:name="_Toc60777500"/>
      <w:bookmarkStart w:id="2185" w:name="_Toc100930433"/>
      <w:r w:rsidRPr="00962B3F">
        <w:rPr>
          <w:rFonts w:eastAsia="SimSun"/>
        </w:rPr>
        <w:t>–</w:t>
      </w:r>
      <w:r w:rsidRPr="00962B3F">
        <w:rPr>
          <w:rFonts w:eastAsia="SimSun"/>
        </w:rPr>
        <w:tab/>
      </w:r>
      <w:r w:rsidRPr="00962B3F">
        <w:rPr>
          <w:rFonts w:eastAsia="SimSun"/>
          <w:i/>
        </w:rPr>
        <w:t>EUTRA-NS-PmaxList</w:t>
      </w:r>
      <w:bookmarkEnd w:id="2184"/>
      <w:bookmarkEnd w:id="2185"/>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86" w:name="_Toc60777501"/>
      <w:bookmarkStart w:id="2187" w:name="_Toc100930434"/>
      <w:r w:rsidRPr="00962B3F">
        <w:rPr>
          <w:rFonts w:eastAsia="SimSun"/>
        </w:rPr>
        <w:t>–</w:t>
      </w:r>
      <w:r w:rsidRPr="00962B3F">
        <w:rPr>
          <w:rFonts w:eastAsia="SimSun"/>
        </w:rPr>
        <w:tab/>
      </w:r>
      <w:r w:rsidRPr="00962B3F">
        <w:rPr>
          <w:rFonts w:eastAsia="SimSun"/>
          <w:i/>
          <w:noProof/>
        </w:rPr>
        <w:t>EUTRA-PhysCellId</w:t>
      </w:r>
      <w:bookmarkEnd w:id="2186"/>
      <w:bookmarkEnd w:id="2187"/>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88" w:name="_Toc60777502"/>
      <w:bookmarkStart w:id="2189" w:name="_Toc100930435"/>
      <w:r w:rsidRPr="00962B3F">
        <w:rPr>
          <w:rFonts w:eastAsia="SimSun"/>
        </w:rPr>
        <w:t>–</w:t>
      </w:r>
      <w:r w:rsidRPr="00962B3F">
        <w:rPr>
          <w:rFonts w:eastAsia="SimSun"/>
        </w:rPr>
        <w:tab/>
      </w:r>
      <w:r w:rsidRPr="00962B3F">
        <w:rPr>
          <w:rFonts w:eastAsia="SimSun"/>
          <w:i/>
        </w:rPr>
        <w:t>EUTRA-PhysCellIdRange</w:t>
      </w:r>
      <w:bookmarkEnd w:id="2188"/>
      <w:bookmarkEnd w:id="2189"/>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90" w:name="_Toc60777503"/>
      <w:bookmarkStart w:id="2191"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90"/>
      <w:bookmarkEnd w:id="2191"/>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lastRenderedPageBreak/>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92" w:name="_Toc60777504"/>
      <w:bookmarkStart w:id="2193" w:name="_Toc100930437"/>
      <w:r w:rsidRPr="00962B3F">
        <w:t>–</w:t>
      </w:r>
      <w:r w:rsidRPr="00962B3F">
        <w:tab/>
      </w:r>
      <w:r w:rsidRPr="00962B3F">
        <w:rPr>
          <w:i/>
        </w:rPr>
        <w:t>EUTRA-Q-OffsetRange</w:t>
      </w:r>
      <w:bookmarkEnd w:id="2192"/>
      <w:bookmarkEnd w:id="2193"/>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94" w:name="_Toc60777505"/>
      <w:bookmarkStart w:id="2195" w:name="_Toc100930438"/>
      <w:r w:rsidRPr="00962B3F">
        <w:t>–</w:t>
      </w:r>
      <w:r w:rsidRPr="00962B3F">
        <w:tab/>
      </w:r>
      <w:r w:rsidRPr="00962B3F">
        <w:rPr>
          <w:rFonts w:eastAsia="SimSun"/>
          <w:i/>
          <w:iCs/>
          <w:lang w:eastAsia="zh-CN"/>
        </w:rPr>
        <w:t>IAB-IP-Address</w:t>
      </w:r>
      <w:bookmarkEnd w:id="2194"/>
      <w:bookmarkEnd w:id="2195"/>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lastRenderedPageBreak/>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96" w:name="_Toc60777506"/>
      <w:bookmarkStart w:id="2197" w:name="_Toc100930439"/>
      <w:r w:rsidRPr="00962B3F">
        <w:t>–</w:t>
      </w:r>
      <w:r w:rsidRPr="00962B3F">
        <w:tab/>
      </w:r>
      <w:r w:rsidRPr="00962B3F">
        <w:rPr>
          <w:rFonts w:eastAsia="SimSun"/>
          <w:i/>
          <w:iCs/>
          <w:lang w:eastAsia="zh-CN"/>
        </w:rPr>
        <w:t>IAB-IP-AddressIndex</w:t>
      </w:r>
      <w:bookmarkEnd w:id="2196"/>
      <w:bookmarkEnd w:id="2197"/>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98" w:name="_Toc60777507"/>
      <w:bookmarkStart w:id="2199" w:name="_Toc100930440"/>
      <w:r w:rsidRPr="00962B3F">
        <w:t>–</w:t>
      </w:r>
      <w:r w:rsidRPr="00962B3F">
        <w:tab/>
      </w:r>
      <w:r w:rsidRPr="00962B3F">
        <w:rPr>
          <w:rFonts w:eastAsia="SimSun"/>
          <w:i/>
          <w:iCs/>
          <w:lang w:eastAsia="zh-CN"/>
        </w:rPr>
        <w:t>IAB-IP-Usage</w:t>
      </w:r>
      <w:bookmarkEnd w:id="2198"/>
      <w:bookmarkEnd w:id="2199"/>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200" w:name="_Toc60777508"/>
      <w:bookmarkStart w:id="2201" w:name="_Toc100930441"/>
      <w:r w:rsidRPr="00962B3F">
        <w:lastRenderedPageBreak/>
        <w:t>–</w:t>
      </w:r>
      <w:r w:rsidRPr="00962B3F">
        <w:tab/>
      </w:r>
      <w:r w:rsidRPr="00962B3F">
        <w:rPr>
          <w:i/>
        </w:rPr>
        <w:t>LoggingDuration</w:t>
      </w:r>
      <w:bookmarkEnd w:id="2200"/>
      <w:bookmarkEnd w:id="2201"/>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202" w:name="_Toc60777509"/>
      <w:bookmarkStart w:id="2203" w:name="_Toc100930442"/>
      <w:r w:rsidRPr="00962B3F">
        <w:t>–</w:t>
      </w:r>
      <w:r w:rsidRPr="00962B3F">
        <w:tab/>
      </w:r>
      <w:r w:rsidRPr="00962B3F">
        <w:rPr>
          <w:i/>
        </w:rPr>
        <w:t>LoggingInterval</w:t>
      </w:r>
      <w:bookmarkEnd w:id="2202"/>
      <w:bookmarkEnd w:id="2203"/>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204" w:name="_Toc60777510"/>
      <w:bookmarkStart w:id="2205" w:name="_Toc100930443"/>
      <w:r w:rsidRPr="00962B3F">
        <w:t>–</w:t>
      </w:r>
      <w:r w:rsidRPr="00962B3F">
        <w:tab/>
      </w:r>
      <w:r w:rsidRPr="00962B3F">
        <w:rPr>
          <w:i/>
        </w:rPr>
        <w:t>LogMeasResultListBT</w:t>
      </w:r>
      <w:bookmarkEnd w:id="2204"/>
      <w:bookmarkEnd w:id="2205"/>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206" w:name="_Toc60777511"/>
      <w:bookmarkStart w:id="2207" w:name="_Toc100930444"/>
      <w:r w:rsidRPr="00962B3F">
        <w:t>–</w:t>
      </w:r>
      <w:r w:rsidRPr="00962B3F">
        <w:tab/>
      </w:r>
      <w:r w:rsidRPr="00962B3F">
        <w:rPr>
          <w:i/>
        </w:rPr>
        <w:t>LogMeasResultListWLAN</w:t>
      </w:r>
      <w:bookmarkEnd w:id="2206"/>
      <w:bookmarkEnd w:id="2207"/>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4A8FCC0C" w:rsidR="00D7262D" w:rsidRPr="00962B3F" w:rsidRDefault="00D7262D" w:rsidP="00D7262D">
      <w:r w:rsidRPr="00962B3F">
        <w:t>The</w:t>
      </w:r>
      <w:ins w:id="2208" w:author="Ericsson" w:date="2022-08-25T17:30:00Z">
        <w:r w:rsidR="000C2404">
          <w:t xml:space="preserve"> IE</w:t>
        </w:r>
      </w:ins>
      <w:r w:rsidRPr="00962B3F">
        <w:t xml:space="preserv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209" w:name="_Toc60777512"/>
      <w:bookmarkStart w:id="2210" w:name="_Toc100930445"/>
      <w:r w:rsidRPr="00962B3F">
        <w:lastRenderedPageBreak/>
        <w:t>–</w:t>
      </w:r>
      <w:r w:rsidRPr="00962B3F">
        <w:tab/>
      </w:r>
      <w:r w:rsidRPr="00962B3F">
        <w:rPr>
          <w:i/>
        </w:rPr>
        <w:t>OtherConfig</w:t>
      </w:r>
      <w:bookmarkEnd w:id="2209"/>
      <w:bookmarkEnd w:id="2210"/>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lastRenderedPageBreak/>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lastRenderedPageBreak/>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lastRenderedPageBreak/>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211" w:name="_Toc60777513"/>
      <w:bookmarkStart w:id="2212" w:name="_Toc100930446"/>
      <w:r w:rsidRPr="00962B3F">
        <w:t>–</w:t>
      </w:r>
      <w:r w:rsidRPr="00962B3F">
        <w:tab/>
      </w:r>
      <w:r w:rsidRPr="00962B3F">
        <w:rPr>
          <w:i/>
        </w:rPr>
        <w:t>PhysCellIdUTRA-FDD</w:t>
      </w:r>
      <w:bookmarkEnd w:id="2211"/>
      <w:bookmarkEnd w:id="2212"/>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213" w:name="_Toc60777514"/>
      <w:bookmarkStart w:id="2214" w:name="_Toc100930447"/>
      <w:r w:rsidRPr="00962B3F">
        <w:t>–</w:t>
      </w:r>
      <w:r w:rsidRPr="00962B3F">
        <w:tab/>
      </w:r>
      <w:r w:rsidRPr="00962B3F">
        <w:rPr>
          <w:i/>
        </w:rPr>
        <w:t>RRC-TransactionIdentifier</w:t>
      </w:r>
      <w:bookmarkEnd w:id="2213"/>
      <w:bookmarkEnd w:id="2214"/>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215" w:name="_Toc60777515"/>
      <w:bookmarkStart w:id="2216" w:name="_Toc100930448"/>
      <w:r w:rsidRPr="00962B3F">
        <w:t>–</w:t>
      </w:r>
      <w:r w:rsidRPr="00962B3F">
        <w:tab/>
      </w:r>
      <w:r w:rsidRPr="00962B3F">
        <w:rPr>
          <w:bCs/>
          <w:i/>
        </w:rPr>
        <w:t>Sensor-NameList</w:t>
      </w:r>
      <w:bookmarkEnd w:id="2215"/>
      <w:bookmarkEnd w:id="2216"/>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217" w:name="_Toc60777516"/>
      <w:bookmarkStart w:id="2218" w:name="_Toc100930449"/>
      <w:r w:rsidRPr="00962B3F">
        <w:t>–</w:t>
      </w:r>
      <w:r w:rsidRPr="00962B3F">
        <w:tab/>
      </w:r>
      <w:r w:rsidRPr="00962B3F">
        <w:rPr>
          <w:i/>
        </w:rPr>
        <w:t>TraceReference</w:t>
      </w:r>
      <w:bookmarkEnd w:id="2217"/>
      <w:bookmarkEnd w:id="2218"/>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lastRenderedPageBreak/>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219" w:name="_Toc60777517"/>
      <w:bookmarkStart w:id="2220" w:name="_Toc100930450"/>
      <w:r w:rsidRPr="00962B3F">
        <w:t>–</w:t>
      </w:r>
      <w:r w:rsidRPr="00962B3F">
        <w:tab/>
      </w:r>
      <w:r w:rsidRPr="00962B3F">
        <w:rPr>
          <w:i/>
          <w:iCs/>
        </w:rPr>
        <w:t>UE-MeasurementsAvailable</w:t>
      </w:r>
      <w:bookmarkEnd w:id="2219"/>
      <w:bookmarkEnd w:id="2220"/>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221" w:name="_Toc60777518"/>
      <w:bookmarkStart w:id="2222" w:name="_Toc100930451"/>
      <w:r w:rsidRPr="00962B3F">
        <w:t>–</w:t>
      </w:r>
      <w:r w:rsidRPr="00962B3F">
        <w:tab/>
      </w:r>
      <w:r w:rsidRPr="00962B3F">
        <w:rPr>
          <w:i/>
          <w:iCs/>
        </w:rPr>
        <w:t>UTRA-FDD-Q-OffsetRange</w:t>
      </w:r>
      <w:bookmarkEnd w:id="2221"/>
      <w:bookmarkEnd w:id="2222"/>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lastRenderedPageBreak/>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223" w:name="_Toc60777519"/>
      <w:bookmarkStart w:id="2224" w:name="_Toc100930452"/>
      <w:r w:rsidRPr="00962B3F">
        <w:t>–</w:t>
      </w:r>
      <w:r w:rsidRPr="00962B3F">
        <w:tab/>
      </w:r>
      <w:r w:rsidRPr="00962B3F">
        <w:rPr>
          <w:i/>
        </w:rPr>
        <w:t>VisitedCellInfoList</w:t>
      </w:r>
      <w:bookmarkEnd w:id="2223"/>
      <w:bookmarkEnd w:id="2224"/>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lastRenderedPageBreak/>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225" w:name="_Toc60777520"/>
      <w:bookmarkStart w:id="2226" w:name="_Toc100930453"/>
      <w:r w:rsidRPr="00962B3F">
        <w:t>–</w:t>
      </w:r>
      <w:r w:rsidRPr="00962B3F">
        <w:tab/>
      </w:r>
      <w:r w:rsidRPr="00962B3F">
        <w:rPr>
          <w:bCs/>
          <w:i/>
        </w:rPr>
        <w:t>WLAN-NameList</w:t>
      </w:r>
      <w:bookmarkEnd w:id="2225"/>
      <w:bookmarkEnd w:id="2226"/>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227" w:name="_Toc60777521"/>
      <w:bookmarkStart w:id="2228" w:name="_Toc100930454"/>
      <w:r w:rsidRPr="00962B3F">
        <w:t>6.3.</w:t>
      </w:r>
      <w:r w:rsidRPr="00962B3F">
        <w:rPr>
          <w:lang w:eastAsia="zh-CN"/>
        </w:rPr>
        <w:t>5</w:t>
      </w:r>
      <w:r w:rsidRPr="00962B3F">
        <w:tab/>
        <w:t>Sidelink information elements</w:t>
      </w:r>
      <w:bookmarkEnd w:id="2227"/>
      <w:bookmarkEnd w:id="2228"/>
    </w:p>
    <w:p w14:paraId="15CC7909" w14:textId="7D660A03" w:rsidR="00394471" w:rsidRPr="00962B3F" w:rsidRDefault="00394471" w:rsidP="00394471">
      <w:pPr>
        <w:pStyle w:val="Heading4"/>
        <w:rPr>
          <w:i/>
          <w:iCs/>
        </w:rPr>
      </w:pPr>
      <w:bookmarkStart w:id="2229" w:name="_Toc60777522"/>
      <w:bookmarkStart w:id="2230" w:name="_Toc100930455"/>
      <w:r w:rsidRPr="00962B3F">
        <w:t>–</w:t>
      </w:r>
      <w:r w:rsidRPr="00962B3F">
        <w:tab/>
      </w:r>
      <w:r w:rsidRPr="00962B3F">
        <w:rPr>
          <w:i/>
          <w:iCs/>
        </w:rPr>
        <w:t>SL-BWP-Config</w:t>
      </w:r>
      <w:bookmarkEnd w:id="2229"/>
      <w:bookmarkEnd w:id="2230"/>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lastRenderedPageBreak/>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lastRenderedPageBreak/>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31" w:name="_Toc60777523"/>
      <w:bookmarkStart w:id="2232" w:name="_Toc100930456"/>
      <w:r w:rsidRPr="00962B3F">
        <w:t>–</w:t>
      </w:r>
      <w:r w:rsidRPr="00962B3F">
        <w:tab/>
      </w:r>
      <w:r w:rsidRPr="00962B3F">
        <w:rPr>
          <w:i/>
          <w:iCs/>
        </w:rPr>
        <w:t>SL-BWP-ConfigCommon</w:t>
      </w:r>
      <w:bookmarkEnd w:id="2231"/>
      <w:bookmarkEnd w:id="2232"/>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33" w:name="_Toc100930457"/>
      <w:r w:rsidRPr="00962B3F">
        <w:lastRenderedPageBreak/>
        <w:t>–</w:t>
      </w:r>
      <w:r w:rsidRPr="00962B3F">
        <w:tab/>
      </w:r>
      <w:r w:rsidRPr="00962B3F">
        <w:rPr>
          <w:i/>
          <w:iCs/>
        </w:rPr>
        <w:t>SL-BWP-DiscPoolConfig</w:t>
      </w:r>
      <w:bookmarkEnd w:id="2233"/>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34" w:name="_Toc100930458"/>
      <w:r w:rsidRPr="00962B3F">
        <w:t>–</w:t>
      </w:r>
      <w:r w:rsidRPr="00962B3F">
        <w:tab/>
      </w:r>
      <w:r w:rsidRPr="00962B3F">
        <w:rPr>
          <w:i/>
          <w:iCs/>
        </w:rPr>
        <w:t>SL-BWP-DiscPoolConfigCommon</w:t>
      </w:r>
      <w:bookmarkEnd w:id="2234"/>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35" w:name="_Toc60777524"/>
      <w:bookmarkStart w:id="2236" w:name="_Toc100930459"/>
      <w:r w:rsidRPr="00962B3F">
        <w:t>–</w:t>
      </w:r>
      <w:r w:rsidRPr="00962B3F">
        <w:tab/>
      </w:r>
      <w:r w:rsidRPr="00962B3F">
        <w:rPr>
          <w:i/>
          <w:iCs/>
        </w:rPr>
        <w:t>SL-BWP-PoolConfig</w:t>
      </w:r>
      <w:bookmarkEnd w:id="2235"/>
      <w:bookmarkEnd w:id="2236"/>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lastRenderedPageBreak/>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37" w:name="_Toc60777525"/>
      <w:bookmarkStart w:id="2238" w:name="_Toc100930460"/>
      <w:r w:rsidRPr="00962B3F">
        <w:lastRenderedPageBreak/>
        <w:t>–</w:t>
      </w:r>
      <w:r w:rsidRPr="00962B3F">
        <w:tab/>
      </w:r>
      <w:r w:rsidRPr="00962B3F">
        <w:rPr>
          <w:i/>
          <w:iCs/>
        </w:rPr>
        <w:t>SL-BWP-PoolConfigCommon</w:t>
      </w:r>
      <w:bookmarkEnd w:id="2237"/>
      <w:bookmarkEnd w:id="2238"/>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39" w:name="_Toc60777526"/>
      <w:bookmarkStart w:id="2240" w:name="_Toc100930463"/>
      <w:r w:rsidRPr="00962B3F">
        <w:t>–</w:t>
      </w:r>
      <w:r w:rsidRPr="00962B3F">
        <w:tab/>
      </w:r>
      <w:r w:rsidRPr="00962B3F">
        <w:rPr>
          <w:i/>
          <w:iCs/>
        </w:rPr>
        <w:t>SL-CBR-PriorityTxConfigList</w:t>
      </w:r>
      <w:bookmarkEnd w:id="2239"/>
      <w:bookmarkEnd w:id="2240"/>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lastRenderedPageBreak/>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41" w:name="_Toc60777527"/>
      <w:bookmarkStart w:id="2242" w:name="_Toc100930464"/>
      <w:r w:rsidRPr="00962B3F">
        <w:t>–</w:t>
      </w:r>
      <w:r w:rsidRPr="00962B3F">
        <w:tab/>
      </w:r>
      <w:r w:rsidRPr="00962B3F">
        <w:rPr>
          <w:i/>
          <w:iCs/>
        </w:rPr>
        <w:t>SL-CBR-CommonTxConfigList</w:t>
      </w:r>
      <w:bookmarkEnd w:id="2241"/>
      <w:bookmarkEnd w:id="2242"/>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43" w:name="_Toc60777528"/>
      <w:bookmarkStart w:id="2244" w:name="_Toc100930465"/>
      <w:r w:rsidRPr="00962B3F">
        <w:t>–</w:t>
      </w:r>
      <w:r w:rsidRPr="00962B3F">
        <w:tab/>
      </w:r>
      <w:r w:rsidRPr="00962B3F">
        <w:rPr>
          <w:i/>
          <w:iCs/>
        </w:rPr>
        <w:t>SL-ConfigDedicatedNR</w:t>
      </w:r>
      <w:bookmarkEnd w:id="2243"/>
      <w:bookmarkEnd w:id="2244"/>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45" w:name="_Toc60777529"/>
      <w:bookmarkStart w:id="2246" w:name="_Toc100930466"/>
      <w:r w:rsidRPr="00962B3F">
        <w:t>–</w:t>
      </w:r>
      <w:r w:rsidRPr="00962B3F">
        <w:tab/>
      </w:r>
      <w:r w:rsidRPr="00962B3F">
        <w:rPr>
          <w:i/>
          <w:iCs/>
        </w:rPr>
        <w:t>SL-Config</w:t>
      </w:r>
      <w:r w:rsidRPr="00962B3F">
        <w:rPr>
          <w:i/>
          <w:iCs/>
          <w:lang w:eastAsia="zh-CN"/>
        </w:rPr>
        <w:t>uredGrantConfig</w:t>
      </w:r>
      <w:bookmarkEnd w:id="2245"/>
      <w:bookmarkEnd w:id="2246"/>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lastRenderedPageBreak/>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47" w:name="_Toc60777530"/>
      <w:bookmarkStart w:id="2248" w:name="_Toc100930467"/>
      <w:r w:rsidRPr="00962B3F">
        <w:t>–</w:t>
      </w:r>
      <w:r w:rsidRPr="00962B3F">
        <w:tab/>
      </w:r>
      <w:r w:rsidRPr="00962B3F">
        <w:rPr>
          <w:i/>
          <w:iCs/>
        </w:rPr>
        <w:t>SL-DestinationIdentity</w:t>
      </w:r>
      <w:bookmarkEnd w:id="2247"/>
      <w:bookmarkEnd w:id="2248"/>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lastRenderedPageBreak/>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49" w:name="_Toc76423838"/>
      <w:bookmarkStart w:id="2250" w:name="_Toc100930468"/>
      <w:bookmarkStart w:id="2251" w:name="OLE_LINK20"/>
      <w:r w:rsidRPr="00962B3F">
        <w:rPr>
          <w:i/>
        </w:rPr>
        <w:t>–</w:t>
      </w:r>
      <w:r w:rsidRPr="00962B3F">
        <w:rPr>
          <w:i/>
        </w:rPr>
        <w:tab/>
        <w:t>SL-DRX-Config</w:t>
      </w:r>
      <w:bookmarkEnd w:id="2249"/>
      <w:bookmarkEnd w:id="2250"/>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51"/>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52" w:name="_Toc100930469"/>
      <w:r w:rsidRPr="00962B3F">
        <w:rPr>
          <w:i/>
        </w:rPr>
        <w:t>–</w:t>
      </w:r>
      <w:r w:rsidRPr="00962B3F">
        <w:rPr>
          <w:i/>
        </w:rPr>
        <w:tab/>
        <w:t>SL-DRX-Config-GC-BC</w:t>
      </w:r>
      <w:bookmarkEnd w:id="2252"/>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53" w:name="OLE_LINK23"/>
      <w:r w:rsidRPr="00962B3F">
        <w:t>SL-DRX-GC-BC-QoS-r17</w:t>
      </w:r>
      <w:bookmarkEnd w:id="2253"/>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54"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55" w:name="OLE_LINK32"/>
      <w:bookmarkEnd w:id="2254"/>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55"/>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56" w:name="OLE_LINK27"/>
      <w:bookmarkStart w:id="2257" w:name="OLE_LINK28"/>
      <w:r w:rsidRPr="00962B3F">
        <w:t xml:space="preserve">    </w:t>
      </w:r>
      <w:bookmarkEnd w:id="2256"/>
      <w:bookmarkEnd w:id="2257"/>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58" w:name="OLE_LINK34"/>
            <w:bookmarkStart w:id="2259"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58"/>
            <w:bookmarkEnd w:id="2259"/>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60" w:name="_Toc76423520"/>
      <w:bookmarkStart w:id="2261" w:name="_Toc100930470"/>
      <w:r w:rsidRPr="00962B3F">
        <w:rPr>
          <w:i/>
        </w:rPr>
        <w:t>–</w:t>
      </w:r>
      <w:r w:rsidRPr="00962B3F">
        <w:rPr>
          <w:i/>
        </w:rPr>
        <w:tab/>
        <w:t>SL-DRX-Config</w:t>
      </w:r>
      <w:bookmarkEnd w:id="2260"/>
      <w:r w:rsidRPr="00962B3F">
        <w:rPr>
          <w:i/>
        </w:rPr>
        <w:t>UC</w:t>
      </w:r>
      <w:bookmarkEnd w:id="2261"/>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lastRenderedPageBreak/>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lastRenderedPageBreak/>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62" w:name="_Toc100930471"/>
      <w:r w:rsidRPr="00962B3F">
        <w:rPr>
          <w:i/>
        </w:rPr>
        <w:t>–</w:t>
      </w:r>
      <w:r w:rsidRPr="00962B3F">
        <w:rPr>
          <w:i/>
        </w:rPr>
        <w:tab/>
        <w:t>SL-DRX-ConfigUC-SemiStatic</w:t>
      </w:r>
      <w:bookmarkEnd w:id="2262"/>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lastRenderedPageBreak/>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63" w:name="_Toc60777531"/>
      <w:bookmarkStart w:id="2264" w:name="_Toc100930472"/>
      <w:r w:rsidRPr="00962B3F">
        <w:t>–</w:t>
      </w:r>
      <w:r w:rsidRPr="00962B3F">
        <w:tab/>
      </w:r>
      <w:r w:rsidRPr="00962B3F">
        <w:rPr>
          <w:i/>
          <w:iCs/>
        </w:rPr>
        <w:t>SL-FreqConfig</w:t>
      </w:r>
      <w:bookmarkEnd w:id="2263"/>
      <w:bookmarkEnd w:id="2264"/>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65" w:name="_Toc60777532"/>
      <w:bookmarkStart w:id="2266" w:name="_Toc100930473"/>
      <w:r w:rsidRPr="00962B3F">
        <w:t>–</w:t>
      </w:r>
      <w:r w:rsidRPr="00962B3F">
        <w:tab/>
      </w:r>
      <w:r w:rsidRPr="00962B3F">
        <w:rPr>
          <w:i/>
          <w:iCs/>
        </w:rPr>
        <w:t>SL-FreqConfigCommon</w:t>
      </w:r>
      <w:bookmarkEnd w:id="2265"/>
      <w:bookmarkEnd w:id="2266"/>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67" w:name="_Toc100930474"/>
      <w:bookmarkStart w:id="2268" w:name="_Hlk97544730"/>
      <w:r w:rsidRPr="00962B3F">
        <w:t>–</w:t>
      </w:r>
      <w:r w:rsidRPr="00962B3F">
        <w:tab/>
      </w:r>
      <w:r w:rsidRPr="00962B3F">
        <w:rPr>
          <w:i/>
          <w:iCs/>
        </w:rPr>
        <w:t>SL-InterUE-CoordinationConfig</w:t>
      </w:r>
      <w:bookmarkEnd w:id="2267"/>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69" w:name="OLE_LINK41"/>
      <w:r w:rsidRPr="00962B3F">
        <w:t xml:space="preserve">    </w:t>
      </w:r>
      <w:bookmarkEnd w:id="2269"/>
      <w:r w:rsidRPr="00962B3F">
        <w:t xml:space="preserve">sl-IUC-Explicit-r17                       </w:t>
      </w:r>
      <w:r w:rsidRPr="00962B3F">
        <w:rPr>
          <w:color w:val="993366"/>
        </w:rPr>
        <w:t>ENUMERATED</w:t>
      </w:r>
      <w:r w:rsidRPr="00962B3F">
        <w:t xml:space="preserve"> </w:t>
      </w:r>
      <w:bookmarkStart w:id="2270" w:name="OLE_LINK31"/>
      <w:r w:rsidRPr="00962B3F">
        <w:t>{enabled, disabled}</w:t>
      </w:r>
      <w:bookmarkEnd w:id="2270"/>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71" w:name="OLE_LINK42"/>
      <w:r w:rsidRPr="00962B3F">
        <w:t>sl-Condition1-A-2-</w:t>
      </w:r>
      <w:bookmarkEnd w:id="2271"/>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72" w:name="OLE_LINK43"/>
      <w:r w:rsidRPr="00962B3F">
        <w:t>sl-ThresholdRSRP-Condition1-B-1-Option1List</w:t>
      </w:r>
      <w:bookmarkEnd w:id="2272"/>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73" w:name="OLE_LINK48"/>
      <w:r w:rsidRPr="00962B3F">
        <w:t xml:space="preserve">    </w:t>
      </w:r>
      <w:bookmarkEnd w:id="2273"/>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74" w:name="OLE_LINK51"/>
      <w:r w:rsidRPr="00962B3F">
        <w:t xml:space="preserve">    </w:t>
      </w:r>
      <w:bookmarkEnd w:id="2274"/>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75" w:name="OLE_LINK52"/>
      <w:r w:rsidRPr="00962B3F">
        <w:t xml:space="preserve">    </w:t>
      </w:r>
      <w:bookmarkEnd w:id="2275"/>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76" w:name="OLE_LINK53"/>
      <w:bookmarkStart w:id="2277" w:name="OLE_LINK54"/>
      <w:r w:rsidRPr="00962B3F">
        <w:t xml:space="preserve">    </w:t>
      </w:r>
      <w:bookmarkEnd w:id="2276"/>
      <w:bookmarkEnd w:id="2277"/>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78" w:name="OLE_LINK57"/>
      <w:r w:rsidRPr="00962B3F">
        <w:t xml:space="preserve">    </w:t>
      </w:r>
      <w:bookmarkEnd w:id="2278"/>
      <w:r w:rsidRPr="00962B3F">
        <w:t>sl-PriorityCoordInfoCondition-r17</w:t>
      </w:r>
      <w:bookmarkStart w:id="2279"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79"/>
      <w:r w:rsidRPr="00962B3F">
        <w:rPr>
          <w:color w:val="808080"/>
        </w:rPr>
        <w:t>M</w:t>
      </w:r>
    </w:p>
    <w:p w14:paraId="4314802E" w14:textId="2B954D59" w:rsidR="006F46B2" w:rsidRPr="00962B3F" w:rsidRDefault="006F46B2" w:rsidP="00962B3F">
      <w:pPr>
        <w:pStyle w:val="PL"/>
        <w:rPr>
          <w:color w:val="808080"/>
        </w:rPr>
      </w:pPr>
      <w:bookmarkStart w:id="2280" w:name="OLE_LINK55"/>
      <w:bookmarkStart w:id="2281" w:name="OLE_LINK56"/>
      <w:r w:rsidRPr="00962B3F">
        <w:t xml:space="preserve">    </w:t>
      </w:r>
      <w:bookmarkEnd w:id="2280"/>
      <w:bookmarkEnd w:id="2281"/>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82" w:name="OLE_LINK58"/>
      <w:r w:rsidRPr="00962B3F">
        <w:t xml:space="preserve">    sl-NumSubCH-PreferredResourceSet</w:t>
      </w:r>
      <w:bookmarkEnd w:id="2282"/>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83" w:name="OLE_LINK61"/>
      <w:r w:rsidRPr="00962B3F">
        <w:t xml:space="preserve">    sl-ReservedPeriodPreferredResourceSet</w:t>
      </w:r>
      <w:bookmarkEnd w:id="2283"/>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84" w:name="OLE_LINK62"/>
      <w:r w:rsidRPr="00962B3F">
        <w:t xml:space="preserve">    sl-DetermineResourceType</w:t>
      </w:r>
      <w:bookmarkEnd w:id="2284"/>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85" w:name="OLE_LINK60"/>
      <w:r w:rsidRPr="00962B3F">
        <w:t xml:space="preserve">    ...</w:t>
      </w:r>
    </w:p>
    <w:p w14:paraId="13C60B8D" w14:textId="77777777" w:rsidR="006F46B2" w:rsidRPr="00962B3F" w:rsidRDefault="006F46B2" w:rsidP="00962B3F">
      <w:pPr>
        <w:pStyle w:val="PL"/>
      </w:pPr>
      <w:r w:rsidRPr="00962B3F">
        <w:t>}</w:t>
      </w:r>
    </w:p>
    <w:bookmarkEnd w:id="2285"/>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86" w:name="OLE_LINK33"/>
      <w:r w:rsidRPr="00962B3F">
        <w:t xml:space="preserve">    </w:t>
      </w:r>
      <w:bookmarkStart w:id="2287" w:name="OLE_LINK45"/>
      <w:bookmarkEnd w:id="2286"/>
      <w:r w:rsidRPr="00962B3F">
        <w:t>sl-RB-SetPSFCH</w:t>
      </w:r>
      <w:bookmarkEnd w:id="2287"/>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88" w:name="OLE_LINK46"/>
      <w:r w:rsidRPr="00962B3F">
        <w:t>sl-TypeUE-A</w:t>
      </w:r>
      <w:bookmarkEnd w:id="2288"/>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89" w:name="OLE_LINK49"/>
      <w:r w:rsidRPr="00962B3F">
        <w:t xml:space="preserve">    sl-SlotLevelResourceExclusion</w:t>
      </w:r>
      <w:bookmarkEnd w:id="2289"/>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90" w:name="OLE_LINK50"/>
      <w:r w:rsidRPr="00962B3F">
        <w:t xml:space="preserve">    sl-OptionForCondition2-A-1</w:t>
      </w:r>
      <w:bookmarkEnd w:id="2290"/>
      <w:r w:rsidRPr="00962B3F">
        <w:t>-r17</w:t>
      </w:r>
      <w:bookmarkStart w:id="2291"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92" w:name="OLE_LINK63"/>
      <w:bookmarkEnd w:id="2291"/>
      <w:r w:rsidRPr="00962B3F">
        <w:t xml:space="preserve">    sl-IndicationUE-B</w:t>
      </w:r>
      <w:bookmarkEnd w:id="2292"/>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93" w:name="OLE_LINK7"/>
            <w:r w:rsidRPr="00962B3F">
              <w:rPr>
                <w:b/>
                <w:bCs/>
                <w:i/>
                <w:iCs/>
                <w:lang w:eastAsia="sv-SE"/>
              </w:rPr>
              <w:t>sl-T</w:t>
            </w:r>
            <w:bookmarkEnd w:id="2293"/>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94" w:name="OLE_LINK44"/>
            <w:r w:rsidRPr="00962B3F">
              <w:rPr>
                <w:b/>
                <w:bCs/>
                <w:i/>
                <w:iCs/>
                <w:lang w:eastAsia="sv-SE"/>
              </w:rPr>
              <w:t>sl-T</w:t>
            </w:r>
            <w:r w:rsidRPr="00962B3F">
              <w:rPr>
                <w:b/>
                <w:bCs/>
                <w:i/>
                <w:iCs/>
                <w:lang w:eastAsia="en-GB"/>
              </w:rPr>
              <w:t>hresholdRSRP-Condition1-B-1-Option1List</w:t>
            </w:r>
            <w:bookmarkEnd w:id="2294"/>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68"/>
    </w:tbl>
    <w:p w14:paraId="42A7D365" w14:textId="77777777" w:rsidR="006F46B2" w:rsidRPr="00962B3F" w:rsidRDefault="006F46B2" w:rsidP="00394471"/>
    <w:p w14:paraId="2BB1CC07" w14:textId="24436DB7" w:rsidR="00394471" w:rsidRPr="00962B3F" w:rsidRDefault="00394471" w:rsidP="00394471">
      <w:pPr>
        <w:pStyle w:val="Heading4"/>
      </w:pPr>
      <w:bookmarkStart w:id="2295" w:name="_Toc60777533"/>
      <w:bookmarkStart w:id="2296" w:name="_Toc100930475"/>
      <w:r w:rsidRPr="00962B3F">
        <w:t>–</w:t>
      </w:r>
      <w:r w:rsidRPr="00962B3F">
        <w:tab/>
      </w:r>
      <w:r w:rsidRPr="00962B3F">
        <w:rPr>
          <w:i/>
          <w:iCs/>
        </w:rPr>
        <w:t>SL-LogicalChannelConfig</w:t>
      </w:r>
      <w:bookmarkEnd w:id="2295"/>
      <w:bookmarkEnd w:id="2296"/>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97" w:name="_Toc100930476"/>
      <w:r w:rsidRPr="00962B3F">
        <w:t>–</w:t>
      </w:r>
      <w:r w:rsidRPr="00962B3F">
        <w:tab/>
      </w:r>
      <w:r w:rsidRPr="00962B3F">
        <w:rPr>
          <w:i/>
          <w:iCs/>
        </w:rPr>
        <w:t>SL-L2RelayUE</w:t>
      </w:r>
      <w:r w:rsidR="009620A4" w:rsidRPr="00962B3F">
        <w:rPr>
          <w:i/>
          <w:iCs/>
        </w:rPr>
        <w:t>-</w:t>
      </w:r>
      <w:r w:rsidRPr="00962B3F">
        <w:rPr>
          <w:i/>
          <w:iCs/>
        </w:rPr>
        <w:t>Config</w:t>
      </w:r>
      <w:bookmarkEnd w:id="2297"/>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lastRenderedPageBreak/>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98" w:name="_Toc100930477"/>
      <w:r w:rsidRPr="00962B3F">
        <w:t>–</w:t>
      </w:r>
      <w:r w:rsidRPr="00962B3F">
        <w:tab/>
      </w:r>
      <w:r w:rsidRPr="00962B3F">
        <w:rPr>
          <w:i/>
          <w:iCs/>
        </w:rPr>
        <w:t>SL-L2RemoteUE</w:t>
      </w:r>
      <w:r w:rsidR="009620A4" w:rsidRPr="00962B3F">
        <w:rPr>
          <w:i/>
          <w:iCs/>
        </w:rPr>
        <w:t>-</w:t>
      </w:r>
      <w:r w:rsidRPr="00962B3F">
        <w:rPr>
          <w:i/>
          <w:iCs/>
        </w:rPr>
        <w:t>Config</w:t>
      </w:r>
      <w:bookmarkEnd w:id="2298"/>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99" w:name="_Toc60777534"/>
      <w:bookmarkStart w:id="2300" w:name="_Toc100930478"/>
      <w:r w:rsidRPr="00962B3F">
        <w:t>–</w:t>
      </w:r>
      <w:r w:rsidRPr="00962B3F">
        <w:tab/>
      </w:r>
      <w:r w:rsidRPr="00962B3F">
        <w:rPr>
          <w:i/>
          <w:iCs/>
        </w:rPr>
        <w:t>SL-MeasConfigCommon</w:t>
      </w:r>
      <w:bookmarkEnd w:id="2299"/>
      <w:bookmarkEnd w:id="2300"/>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301" w:name="_Toc60777535"/>
      <w:bookmarkStart w:id="2302" w:name="_Toc100930479"/>
      <w:r w:rsidRPr="00962B3F">
        <w:t>–</w:t>
      </w:r>
      <w:r w:rsidRPr="00962B3F">
        <w:tab/>
      </w:r>
      <w:r w:rsidRPr="00962B3F">
        <w:rPr>
          <w:i/>
          <w:iCs/>
        </w:rPr>
        <w:t>SL-MeasConfigInfo</w:t>
      </w:r>
      <w:bookmarkEnd w:id="2301"/>
      <w:bookmarkEnd w:id="2302"/>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lastRenderedPageBreak/>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303" w:name="_Toc60777536"/>
      <w:bookmarkStart w:id="2304" w:name="_Toc100930480"/>
      <w:r w:rsidRPr="00962B3F">
        <w:t>–</w:t>
      </w:r>
      <w:r w:rsidRPr="00962B3F">
        <w:tab/>
      </w:r>
      <w:r w:rsidRPr="00962B3F">
        <w:rPr>
          <w:i/>
          <w:iCs/>
        </w:rPr>
        <w:t>SL-MeasIdList</w:t>
      </w:r>
      <w:bookmarkEnd w:id="2303"/>
      <w:bookmarkEnd w:id="2304"/>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lastRenderedPageBreak/>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305" w:name="_Toc60777537"/>
      <w:bookmarkStart w:id="2306" w:name="_Toc100930481"/>
      <w:r w:rsidRPr="00962B3F">
        <w:t>–</w:t>
      </w:r>
      <w:r w:rsidRPr="00962B3F">
        <w:tab/>
      </w:r>
      <w:r w:rsidRPr="00962B3F">
        <w:rPr>
          <w:i/>
          <w:iCs/>
        </w:rPr>
        <w:t>SL-MeasObjectList</w:t>
      </w:r>
      <w:bookmarkEnd w:id="2305"/>
      <w:bookmarkEnd w:id="2306"/>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307" w:name="_Toc100930483"/>
      <w:r w:rsidRPr="00962B3F">
        <w:t>–</w:t>
      </w:r>
      <w:r w:rsidRPr="00962B3F">
        <w:tab/>
      </w:r>
      <w:r w:rsidRPr="00962B3F">
        <w:rPr>
          <w:i/>
          <w:iCs/>
        </w:rPr>
        <w:t>SL-PagingIdentityRemoteUE</w:t>
      </w:r>
      <w:bookmarkEnd w:id="2307"/>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308" w:name="_Toc100930484"/>
      <w:r w:rsidRPr="00962B3F">
        <w:t>–</w:t>
      </w:r>
      <w:r w:rsidRPr="00962B3F">
        <w:tab/>
      </w:r>
      <w:r w:rsidRPr="00962B3F">
        <w:rPr>
          <w:i/>
          <w:iCs/>
        </w:rPr>
        <w:t>SL-PBPS-CPS-Config</w:t>
      </w:r>
      <w:bookmarkEnd w:id="2308"/>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lastRenderedPageBreak/>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309" w:name="_Toc60777538"/>
      <w:bookmarkStart w:id="2310" w:name="_Toc100930485"/>
      <w:r w:rsidRPr="00962B3F">
        <w:lastRenderedPageBreak/>
        <w:t>–</w:t>
      </w:r>
      <w:r w:rsidRPr="00962B3F">
        <w:tab/>
      </w:r>
      <w:r w:rsidRPr="00962B3F">
        <w:rPr>
          <w:i/>
          <w:iCs/>
        </w:rPr>
        <w:t>SL-PDCP-Config</w:t>
      </w:r>
      <w:bookmarkEnd w:id="2309"/>
      <w:bookmarkEnd w:id="2310"/>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lastRenderedPageBreak/>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311" w:name="_Toc60777539"/>
      <w:bookmarkStart w:id="2312" w:name="_Toc100930486"/>
      <w:r w:rsidRPr="00962B3F">
        <w:t>–</w:t>
      </w:r>
      <w:r w:rsidRPr="00962B3F">
        <w:tab/>
      </w:r>
      <w:r w:rsidRPr="00962B3F">
        <w:rPr>
          <w:i/>
          <w:iCs/>
        </w:rPr>
        <w:t>SL-PSSCH-TxConfigList</w:t>
      </w:r>
      <w:bookmarkEnd w:id="2311"/>
      <w:bookmarkEnd w:id="2312"/>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lastRenderedPageBreak/>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313" w:name="_Toc60777540"/>
      <w:bookmarkStart w:id="2314" w:name="_Toc100930487"/>
      <w:r w:rsidRPr="00962B3F">
        <w:t>–</w:t>
      </w:r>
      <w:r w:rsidRPr="00962B3F">
        <w:tab/>
      </w:r>
      <w:r w:rsidRPr="00962B3F">
        <w:rPr>
          <w:i/>
          <w:iCs/>
        </w:rPr>
        <w:t>SL-QoS-FlowIdentity</w:t>
      </w:r>
      <w:bookmarkEnd w:id="2313"/>
      <w:bookmarkEnd w:id="2314"/>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315" w:name="_Toc60777541"/>
      <w:bookmarkStart w:id="2316" w:name="_Toc100930488"/>
      <w:r w:rsidRPr="00962B3F">
        <w:lastRenderedPageBreak/>
        <w:t>–</w:t>
      </w:r>
      <w:r w:rsidRPr="00962B3F">
        <w:tab/>
      </w:r>
      <w:r w:rsidRPr="00962B3F">
        <w:rPr>
          <w:i/>
          <w:iCs/>
        </w:rPr>
        <w:t>SL-QoS-Profile</w:t>
      </w:r>
      <w:bookmarkEnd w:id="2315"/>
      <w:bookmarkEnd w:id="2316"/>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317" w:name="_Toc60777542"/>
      <w:bookmarkStart w:id="2318" w:name="_Toc100930489"/>
      <w:r w:rsidRPr="00962B3F">
        <w:t>–</w:t>
      </w:r>
      <w:r w:rsidRPr="00962B3F">
        <w:tab/>
      </w:r>
      <w:r w:rsidRPr="00962B3F">
        <w:rPr>
          <w:i/>
        </w:rPr>
        <w:t>SL-QuantityConfig</w:t>
      </w:r>
      <w:bookmarkEnd w:id="2317"/>
      <w:bookmarkEnd w:id="2318"/>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319" w:name="_Toc60777543"/>
      <w:bookmarkStart w:id="2320" w:name="_Toc100930490"/>
      <w:r w:rsidRPr="00962B3F">
        <w:t>–</w:t>
      </w:r>
      <w:r w:rsidRPr="00962B3F">
        <w:tab/>
      </w:r>
      <w:r w:rsidRPr="00962B3F">
        <w:rPr>
          <w:i/>
          <w:iCs/>
        </w:rPr>
        <w:t>SL-RadioBearerConfig</w:t>
      </w:r>
      <w:bookmarkEnd w:id="2319"/>
      <w:bookmarkEnd w:id="2320"/>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lastRenderedPageBreak/>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lastRenderedPageBreak/>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D15CA1">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D15CA1">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D15CA1">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321" w:name="_Toc100930491"/>
      <w:r w:rsidRPr="00962B3F">
        <w:t>–</w:t>
      </w:r>
      <w:r w:rsidRPr="00962B3F">
        <w:tab/>
      </w:r>
      <w:r w:rsidRPr="00962B3F">
        <w:rPr>
          <w:i/>
          <w:iCs/>
        </w:rPr>
        <w:t>SL-RemoteUE-Config</w:t>
      </w:r>
      <w:bookmarkEnd w:id="2321"/>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D15CA1">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D15CA1">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D15CA1">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D15CA1">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D15CA1">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D15CA1">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D15CA1">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D15CA1">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D15CA1">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322" w:name="_Toc60777544"/>
      <w:bookmarkStart w:id="2323" w:name="_Toc100930492"/>
      <w:r w:rsidRPr="00962B3F">
        <w:t>–</w:t>
      </w:r>
      <w:r w:rsidRPr="00962B3F">
        <w:tab/>
      </w:r>
      <w:r w:rsidRPr="00962B3F">
        <w:rPr>
          <w:i/>
          <w:iCs/>
        </w:rPr>
        <w:t>SL-ReportConfigList</w:t>
      </w:r>
      <w:bookmarkEnd w:id="2322"/>
      <w:bookmarkEnd w:id="2323"/>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lastRenderedPageBreak/>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324" w:name="_Toc60777545"/>
      <w:bookmarkStart w:id="2325" w:name="_Toc100930493"/>
      <w:r w:rsidRPr="00962B3F">
        <w:t>–</w:t>
      </w:r>
      <w:r w:rsidRPr="00962B3F">
        <w:tab/>
      </w:r>
      <w:r w:rsidRPr="00962B3F">
        <w:rPr>
          <w:i/>
          <w:iCs/>
        </w:rPr>
        <w:t>SL-ResourcePool</w:t>
      </w:r>
      <w:bookmarkEnd w:id="2324"/>
      <w:bookmarkEnd w:id="2325"/>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lastRenderedPageBreak/>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lastRenderedPageBreak/>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lastRenderedPageBreak/>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lastRenderedPageBreak/>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326" w:name="_Toc60777546"/>
      <w:bookmarkStart w:id="2327" w:name="_Toc100930494"/>
      <w:r w:rsidRPr="00962B3F">
        <w:t>–</w:t>
      </w:r>
      <w:r w:rsidRPr="00962B3F">
        <w:tab/>
      </w:r>
      <w:r w:rsidRPr="00962B3F">
        <w:rPr>
          <w:i/>
          <w:iCs/>
        </w:rPr>
        <w:t>SL-RLC-BearerConfig</w:t>
      </w:r>
      <w:bookmarkEnd w:id="2326"/>
      <w:bookmarkEnd w:id="2327"/>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28" w:name="_Toc60777547"/>
      <w:bookmarkStart w:id="2329" w:name="_Toc100930495"/>
      <w:r w:rsidRPr="00962B3F">
        <w:lastRenderedPageBreak/>
        <w:t>–</w:t>
      </w:r>
      <w:r w:rsidRPr="00962B3F">
        <w:tab/>
      </w:r>
      <w:r w:rsidRPr="00962B3F">
        <w:rPr>
          <w:i/>
          <w:iCs/>
        </w:rPr>
        <w:t>SL-RLC-BearerConfigIndex</w:t>
      </w:r>
      <w:bookmarkEnd w:id="2328"/>
      <w:bookmarkEnd w:id="2329"/>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30" w:name="_Toc100930496"/>
      <w:r w:rsidRPr="00962B3F">
        <w:t>–</w:t>
      </w:r>
      <w:r w:rsidRPr="00962B3F">
        <w:tab/>
      </w:r>
      <w:r w:rsidRPr="00962B3F">
        <w:rPr>
          <w:i/>
          <w:iCs/>
        </w:rPr>
        <w:t>SL-RLC-ChannelConfig</w:t>
      </w:r>
      <w:bookmarkEnd w:id="2330"/>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31" w:name="_Toc100930497"/>
      <w:r w:rsidRPr="00962B3F">
        <w:rPr>
          <w:rFonts w:eastAsia="SimSun"/>
        </w:rPr>
        <w:lastRenderedPageBreak/>
        <w:t>–</w:t>
      </w:r>
      <w:r w:rsidRPr="00962B3F">
        <w:rPr>
          <w:rFonts w:eastAsia="SimSun"/>
        </w:rPr>
        <w:tab/>
      </w:r>
      <w:r w:rsidRPr="00962B3F">
        <w:rPr>
          <w:rFonts w:eastAsia="SimSun"/>
          <w:i/>
          <w:iCs/>
        </w:rPr>
        <w:t>SL-RLC-ChannelID</w:t>
      </w:r>
      <w:bookmarkEnd w:id="2331"/>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32" w:name="_Toc60777548"/>
      <w:bookmarkStart w:id="2333" w:name="_Toc100930498"/>
      <w:r w:rsidRPr="00962B3F">
        <w:t>–</w:t>
      </w:r>
      <w:r w:rsidRPr="00962B3F">
        <w:tab/>
      </w:r>
      <w:r w:rsidRPr="00962B3F">
        <w:rPr>
          <w:i/>
          <w:iCs/>
        </w:rPr>
        <w:t>SL-RLC-Config</w:t>
      </w:r>
      <w:bookmarkEnd w:id="2332"/>
      <w:bookmarkEnd w:id="2333"/>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34" w:name="_Toc60777549"/>
      <w:bookmarkStart w:id="2335" w:name="_Toc100930499"/>
      <w:r w:rsidRPr="00962B3F">
        <w:t>–</w:t>
      </w:r>
      <w:r w:rsidRPr="00962B3F">
        <w:tab/>
      </w:r>
      <w:r w:rsidRPr="00962B3F">
        <w:rPr>
          <w:i/>
          <w:iCs/>
        </w:rPr>
        <w:t>SL-ScheduledConfig</w:t>
      </w:r>
      <w:bookmarkEnd w:id="2334"/>
      <w:bookmarkEnd w:id="2335"/>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lastRenderedPageBreak/>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36" w:name="_Toc60777550"/>
      <w:bookmarkStart w:id="2337" w:name="_Toc100930500"/>
      <w:r w:rsidRPr="00962B3F">
        <w:t>–</w:t>
      </w:r>
      <w:r w:rsidRPr="00962B3F">
        <w:tab/>
      </w:r>
      <w:r w:rsidRPr="00962B3F">
        <w:rPr>
          <w:i/>
          <w:iCs/>
        </w:rPr>
        <w:t>SL-SDAP-Config</w:t>
      </w:r>
      <w:bookmarkEnd w:id="2336"/>
      <w:bookmarkEnd w:id="2337"/>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lastRenderedPageBreak/>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38" w:name="_Toc100930501"/>
      <w:r w:rsidRPr="00962B3F">
        <w:t>–</w:t>
      </w:r>
      <w:r w:rsidRPr="00962B3F">
        <w:tab/>
      </w:r>
      <w:r w:rsidRPr="00962B3F">
        <w:rPr>
          <w:i/>
          <w:iCs/>
        </w:rPr>
        <w:t>SL-ServingCellInfo</w:t>
      </w:r>
      <w:bookmarkEnd w:id="2338"/>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lastRenderedPageBreak/>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39" w:name="_Toc100930502"/>
      <w:r w:rsidRPr="00962B3F">
        <w:t>–</w:t>
      </w:r>
      <w:r w:rsidRPr="00962B3F">
        <w:tab/>
      </w:r>
      <w:r w:rsidRPr="00962B3F">
        <w:rPr>
          <w:i/>
          <w:iCs/>
        </w:rPr>
        <w:t>SL-SourceIdentity</w:t>
      </w:r>
      <w:bookmarkEnd w:id="2339"/>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40" w:name="_Toc83740326"/>
      <w:bookmarkStart w:id="2341" w:name="_Toc100930503"/>
      <w:r w:rsidRPr="00962B3F">
        <w:rPr>
          <w:rFonts w:eastAsia="SimSun"/>
        </w:rPr>
        <w:t>–</w:t>
      </w:r>
      <w:r w:rsidRPr="00962B3F">
        <w:rPr>
          <w:rFonts w:eastAsia="SimSun"/>
        </w:rPr>
        <w:tab/>
      </w:r>
      <w:r w:rsidRPr="00962B3F">
        <w:rPr>
          <w:rFonts w:eastAsia="SimSun"/>
          <w:i/>
          <w:iCs/>
        </w:rPr>
        <w:t>SL-SRAP-Config</w:t>
      </w:r>
      <w:bookmarkEnd w:id="2340"/>
      <w:bookmarkEnd w:id="2341"/>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lastRenderedPageBreak/>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42" w:name="_Toc60777551"/>
      <w:bookmarkStart w:id="2343" w:name="_Toc100930504"/>
      <w:r w:rsidRPr="00962B3F">
        <w:t>–</w:t>
      </w:r>
      <w:r w:rsidRPr="00962B3F">
        <w:tab/>
      </w:r>
      <w:r w:rsidRPr="00962B3F">
        <w:rPr>
          <w:i/>
          <w:iCs/>
        </w:rPr>
        <w:t>SL-SyncConfig</w:t>
      </w:r>
      <w:bookmarkEnd w:id="2342"/>
      <w:bookmarkEnd w:id="2343"/>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lastRenderedPageBreak/>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44" w:name="_Toc60777552"/>
      <w:bookmarkStart w:id="2345" w:name="_Toc100930505"/>
      <w:r w:rsidRPr="00962B3F">
        <w:t>–</w:t>
      </w:r>
      <w:r w:rsidRPr="00962B3F">
        <w:tab/>
      </w:r>
      <w:r w:rsidRPr="00962B3F">
        <w:rPr>
          <w:i/>
          <w:iCs/>
        </w:rPr>
        <w:t>SL-Thres-RSRP-List</w:t>
      </w:r>
      <w:bookmarkEnd w:id="2344"/>
      <w:bookmarkEnd w:id="2345"/>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46" w:name="_Toc60777553"/>
      <w:bookmarkStart w:id="2347" w:name="_Toc100930506"/>
      <w:r w:rsidRPr="00962B3F">
        <w:lastRenderedPageBreak/>
        <w:t>–</w:t>
      </w:r>
      <w:r w:rsidRPr="00962B3F">
        <w:tab/>
      </w:r>
      <w:r w:rsidRPr="00962B3F">
        <w:rPr>
          <w:i/>
          <w:iCs/>
        </w:rPr>
        <w:t>SL-TxPower</w:t>
      </w:r>
      <w:bookmarkEnd w:id="2346"/>
      <w:bookmarkEnd w:id="2347"/>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48" w:name="_Toc60777554"/>
      <w:bookmarkStart w:id="2349" w:name="_Toc100930507"/>
      <w:r w:rsidRPr="00962B3F">
        <w:t>–</w:t>
      </w:r>
      <w:r w:rsidRPr="00962B3F">
        <w:tab/>
      </w:r>
      <w:r w:rsidRPr="00962B3F">
        <w:rPr>
          <w:i/>
          <w:iCs/>
        </w:rPr>
        <w:t>SL-TypeTxSync</w:t>
      </w:r>
      <w:bookmarkEnd w:id="2348"/>
      <w:bookmarkEnd w:id="2349"/>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50" w:name="_Toc60777555"/>
      <w:bookmarkStart w:id="2351" w:name="_Toc100930508"/>
      <w:r w:rsidRPr="00962B3F">
        <w:t>–</w:t>
      </w:r>
      <w:r w:rsidRPr="00962B3F">
        <w:tab/>
      </w:r>
      <w:r w:rsidRPr="00962B3F">
        <w:rPr>
          <w:i/>
          <w:iCs/>
        </w:rPr>
        <w:t>SL-UE-SelectedConfig</w:t>
      </w:r>
      <w:bookmarkEnd w:id="2350"/>
      <w:bookmarkEnd w:id="2351"/>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52" w:name="_Toc60777556"/>
      <w:bookmarkStart w:id="2353" w:name="_Toc100930509"/>
      <w:r w:rsidRPr="00962B3F">
        <w:t>–</w:t>
      </w:r>
      <w:r w:rsidRPr="00962B3F">
        <w:tab/>
      </w:r>
      <w:r w:rsidRPr="00962B3F">
        <w:rPr>
          <w:i/>
          <w:iCs/>
        </w:rPr>
        <w:t>SL-ZoneConfig</w:t>
      </w:r>
      <w:bookmarkEnd w:id="2352"/>
      <w:bookmarkEnd w:id="2353"/>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54" w:name="_Toc60777557"/>
      <w:bookmarkStart w:id="2355" w:name="_Toc100930510"/>
      <w:r w:rsidRPr="00962B3F">
        <w:lastRenderedPageBreak/>
        <w:t>–</w:t>
      </w:r>
      <w:r w:rsidRPr="00962B3F">
        <w:tab/>
      </w:r>
      <w:r w:rsidRPr="00962B3F">
        <w:rPr>
          <w:i/>
          <w:iCs/>
        </w:rPr>
        <w:t>SLRB-Uu-ConfigIndex</w:t>
      </w:r>
      <w:bookmarkEnd w:id="2354"/>
      <w:bookmarkEnd w:id="2355"/>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56" w:name="_Toc100930511"/>
      <w:r w:rsidRPr="00962B3F">
        <w:t>6.3.</w:t>
      </w:r>
      <w:r w:rsidR="0064192E" w:rsidRPr="00962B3F">
        <w:rPr>
          <w:lang w:eastAsia="zh-CN"/>
        </w:rPr>
        <w:t>6</w:t>
      </w:r>
      <w:r w:rsidRPr="00962B3F">
        <w:tab/>
        <w:t>MBS information elements</w:t>
      </w:r>
      <w:bookmarkEnd w:id="2356"/>
    </w:p>
    <w:p w14:paraId="69DCB4EE" w14:textId="321112F2" w:rsidR="00807B1C" w:rsidRPr="00962B3F" w:rsidRDefault="00807B1C" w:rsidP="00807B1C">
      <w:pPr>
        <w:pStyle w:val="Heading4"/>
      </w:pPr>
      <w:bookmarkStart w:id="2357" w:name="_Toc100930512"/>
      <w:r w:rsidRPr="00962B3F">
        <w:t>–</w:t>
      </w:r>
      <w:r w:rsidRPr="00962B3F">
        <w:tab/>
      </w:r>
      <w:r w:rsidRPr="00962B3F">
        <w:rPr>
          <w:i/>
          <w:iCs/>
        </w:rPr>
        <w:t>CarrierFreqListMBS</w:t>
      </w:r>
      <w:bookmarkEnd w:id="2357"/>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58" w:name="_Toc100930513"/>
      <w:r w:rsidRPr="00962B3F">
        <w:t>–</w:t>
      </w:r>
      <w:r w:rsidRPr="00962B3F">
        <w:tab/>
      </w:r>
      <w:r w:rsidRPr="00962B3F">
        <w:rPr>
          <w:i/>
        </w:rPr>
        <w:t>CFR-</w:t>
      </w:r>
      <w:r w:rsidRPr="00962B3F">
        <w:rPr>
          <w:i/>
          <w:iCs/>
        </w:rPr>
        <w:t>ConfigMCCH</w:t>
      </w:r>
      <w:r w:rsidRPr="00962B3F">
        <w:rPr>
          <w:i/>
        </w:rPr>
        <w:t>-MTCH</w:t>
      </w:r>
      <w:bookmarkEnd w:id="2358"/>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lastRenderedPageBreak/>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59" w:name="_Toc100930514"/>
      <w:r w:rsidRPr="00962B3F">
        <w:t>–</w:t>
      </w:r>
      <w:r w:rsidRPr="00962B3F">
        <w:tab/>
      </w:r>
      <w:r w:rsidRPr="00962B3F">
        <w:rPr>
          <w:i/>
        </w:rPr>
        <w:t>DRX-</w:t>
      </w:r>
      <w:r w:rsidRPr="00962B3F">
        <w:rPr>
          <w:i/>
          <w:iCs/>
        </w:rPr>
        <w:t>ConfigPTM</w:t>
      </w:r>
      <w:bookmarkEnd w:id="2359"/>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lastRenderedPageBreak/>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60" w:name="_Toc100930515"/>
      <w:r w:rsidRPr="00962B3F">
        <w:t>–</w:t>
      </w:r>
      <w:r w:rsidRPr="00962B3F">
        <w:tab/>
      </w:r>
      <w:r w:rsidRPr="00962B3F">
        <w:rPr>
          <w:i/>
        </w:rPr>
        <w:t>MBS-</w:t>
      </w:r>
      <w:r w:rsidRPr="00962B3F">
        <w:rPr>
          <w:i/>
          <w:iCs/>
        </w:rPr>
        <w:t>NeighbourCellList</w:t>
      </w:r>
      <w:bookmarkEnd w:id="2360"/>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61" w:name="_Toc100930516"/>
      <w:r w:rsidRPr="00962B3F">
        <w:lastRenderedPageBreak/>
        <w:t>–</w:t>
      </w:r>
      <w:r w:rsidRPr="00962B3F">
        <w:tab/>
      </w:r>
      <w:r w:rsidRPr="00962B3F">
        <w:rPr>
          <w:i/>
        </w:rPr>
        <w:t>MBS-</w:t>
      </w:r>
      <w:r w:rsidRPr="00962B3F">
        <w:rPr>
          <w:i/>
          <w:iCs/>
        </w:rPr>
        <w:t>ServiceList</w:t>
      </w:r>
      <w:bookmarkEnd w:id="2361"/>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62" w:name="_Toc100930517"/>
      <w:r w:rsidRPr="00962B3F">
        <w:t>–</w:t>
      </w:r>
      <w:r w:rsidRPr="00962B3F">
        <w:tab/>
      </w:r>
      <w:r w:rsidRPr="00962B3F">
        <w:rPr>
          <w:i/>
        </w:rPr>
        <w:t>MBS-</w:t>
      </w:r>
      <w:r w:rsidRPr="00962B3F">
        <w:rPr>
          <w:i/>
          <w:iCs/>
        </w:rPr>
        <w:t>SessionInfoList</w:t>
      </w:r>
      <w:bookmarkEnd w:id="2362"/>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lastRenderedPageBreak/>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63" w:name="_Toc100930518"/>
      <w:r w:rsidRPr="00962B3F">
        <w:t>–</w:t>
      </w:r>
      <w:r w:rsidRPr="00962B3F">
        <w:tab/>
      </w:r>
      <w:r w:rsidRPr="00962B3F">
        <w:rPr>
          <w:i/>
        </w:rPr>
        <w:t>MTCH-SSB-MappingWindowList</w:t>
      </w:r>
      <w:bookmarkEnd w:id="2363"/>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64" w:name="_Toc100930519"/>
      <w:r w:rsidRPr="00962B3F">
        <w:t>–</w:t>
      </w:r>
      <w:r w:rsidRPr="00962B3F">
        <w:tab/>
      </w:r>
      <w:r w:rsidRPr="00962B3F">
        <w:rPr>
          <w:i/>
        </w:rPr>
        <w:t>PDSCH-ConfigBroadcast</w:t>
      </w:r>
      <w:bookmarkEnd w:id="2364"/>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lastRenderedPageBreak/>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D15CA1">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D15CA1">
            <w:pPr>
              <w:pStyle w:val="TAL"/>
              <w:rPr>
                <w:b/>
                <w:bCs/>
                <w:i/>
                <w:noProof/>
                <w:lang w:eastAsia="en-GB"/>
              </w:rPr>
            </w:pPr>
            <w:r w:rsidRPr="00962B3F">
              <w:rPr>
                <w:b/>
                <w:bCs/>
                <w:i/>
                <w:noProof/>
                <w:lang w:eastAsia="en-GB"/>
              </w:rPr>
              <w:t>serviceId</w:t>
            </w:r>
          </w:p>
          <w:p w14:paraId="647F925A" w14:textId="77777777" w:rsidR="00853B2B" w:rsidRPr="00962B3F" w:rsidRDefault="00853B2B" w:rsidP="00D15CA1">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65" w:name="_Toc60777558"/>
      <w:bookmarkStart w:id="2366" w:name="_Toc100930520"/>
      <w:r w:rsidRPr="00962B3F">
        <w:t>6.4</w:t>
      </w:r>
      <w:r w:rsidRPr="00962B3F">
        <w:tab/>
        <w:t>RRC multiplicity and type constraint values</w:t>
      </w:r>
      <w:bookmarkEnd w:id="2365"/>
      <w:bookmarkEnd w:id="2366"/>
    </w:p>
    <w:p w14:paraId="27B1C840" w14:textId="37441C44" w:rsidR="00394471" w:rsidRPr="00962B3F" w:rsidRDefault="00394471" w:rsidP="00394471">
      <w:pPr>
        <w:pStyle w:val="Heading3"/>
      </w:pPr>
      <w:bookmarkStart w:id="2367" w:name="_Toc60777559"/>
      <w:bookmarkStart w:id="2368" w:name="_Toc100930521"/>
      <w:r w:rsidRPr="00962B3F">
        <w:t>–</w:t>
      </w:r>
      <w:r w:rsidRPr="00962B3F">
        <w:tab/>
        <w:t>Multiplicity and type constraint definitions</w:t>
      </w:r>
      <w:bookmarkEnd w:id="2367"/>
      <w:bookmarkEnd w:id="2368"/>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DD9DE3D"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439D3D15"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r w:rsidR="0071669F" w:rsidRPr="00962B3F">
        <w:t>256</w:t>
      </w:r>
      <w:r w:rsidRPr="00962B3F">
        <w:t xml:space="preserve">  </w:t>
      </w:r>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3FF44CE4"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ins w:id="2369" w:author="Ericsson" w:date="2022-08-25T17:31:00Z">
        <w:r w:rsidR="009C2B4E">
          <w:rPr>
            <w:color w:val="808080"/>
          </w:rPr>
          <w:t xml:space="preserve"> </w:t>
        </w:r>
      </w:ins>
      <w:del w:id="2370" w:author="Ericsson" w:date="2022-08-25T17:31:00Z">
        <w:r w:rsidR="003A5AEE" w:rsidRPr="00962B3F" w:rsidDel="009C2B4E">
          <w:rPr>
            <w:color w:val="808080"/>
          </w:rPr>
          <w:delText>_</w:delText>
        </w:r>
      </w:del>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lastRenderedPageBreak/>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71" w:name="_Toc60777560"/>
      <w:bookmarkStart w:id="2372" w:name="_Toc100930522"/>
      <w:r w:rsidRPr="00962B3F">
        <w:t>–</w:t>
      </w:r>
      <w:r w:rsidRPr="00962B3F">
        <w:tab/>
        <w:t>End of NR-RRC-Definitions</w:t>
      </w:r>
      <w:bookmarkEnd w:id="2371"/>
      <w:bookmarkEnd w:id="2372"/>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73" w:name="_Toc60777561"/>
      <w:bookmarkStart w:id="2374" w:name="_Toc100930523"/>
      <w:r w:rsidRPr="00962B3F">
        <w:t>6.5</w:t>
      </w:r>
      <w:r w:rsidRPr="00962B3F">
        <w:tab/>
        <w:t>Short Message</w:t>
      </w:r>
      <w:bookmarkEnd w:id="2373"/>
      <w:bookmarkEnd w:id="2374"/>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75" w:name="_Toc60777562"/>
      <w:bookmarkStart w:id="2376" w:name="_Toc100930524"/>
      <w:r w:rsidRPr="00962B3F">
        <w:lastRenderedPageBreak/>
        <w:t>6.6</w:t>
      </w:r>
      <w:r w:rsidRPr="00962B3F">
        <w:tab/>
        <w:t>PC5 RRC messages</w:t>
      </w:r>
      <w:bookmarkEnd w:id="2375"/>
      <w:bookmarkEnd w:id="2376"/>
    </w:p>
    <w:p w14:paraId="27B15115" w14:textId="59EBA2A8" w:rsidR="00394471" w:rsidRPr="00962B3F" w:rsidRDefault="00394471" w:rsidP="00394471">
      <w:pPr>
        <w:pStyle w:val="Heading3"/>
      </w:pPr>
      <w:bookmarkStart w:id="2377" w:name="_Toc60777563"/>
      <w:bookmarkStart w:id="2378" w:name="_Toc100930525"/>
      <w:r w:rsidRPr="00962B3F">
        <w:t>6.6.1</w:t>
      </w:r>
      <w:r w:rsidRPr="00962B3F">
        <w:tab/>
        <w:t>General message structure</w:t>
      </w:r>
      <w:bookmarkEnd w:id="2377"/>
      <w:bookmarkEnd w:id="2378"/>
    </w:p>
    <w:p w14:paraId="588057B6" w14:textId="4144B2B0" w:rsidR="00394471" w:rsidRPr="00962B3F" w:rsidRDefault="00394471" w:rsidP="00394471">
      <w:pPr>
        <w:pStyle w:val="Heading4"/>
        <w:rPr>
          <w:noProof/>
          <w:lang w:eastAsia="zh-CN"/>
        </w:rPr>
      </w:pPr>
      <w:bookmarkStart w:id="2379" w:name="_Toc60777564"/>
      <w:bookmarkStart w:id="2380" w:name="_Toc100930526"/>
      <w:r w:rsidRPr="00962B3F">
        <w:t>–</w:t>
      </w:r>
      <w:r w:rsidRPr="00962B3F">
        <w:tab/>
      </w:r>
      <w:r w:rsidRPr="00962B3F">
        <w:rPr>
          <w:i/>
          <w:iCs/>
          <w:noProof/>
        </w:rPr>
        <w:t>PC5-RRC-Definitions</w:t>
      </w:r>
      <w:bookmarkEnd w:id="2379"/>
      <w:bookmarkEnd w:id="2380"/>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81" w:name="_Hlk103182236"/>
      <w:r w:rsidR="005500DB" w:rsidRPr="00962B3F">
        <w:t>CellAccessRelatedInfo</w:t>
      </w:r>
      <w:bookmarkEnd w:id="2381"/>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82" w:name="_Hlk103182249"/>
      <w:r w:rsidR="005500DB" w:rsidRPr="00962B3F">
        <w:t>maxNrofRelayMeas-r17</w:t>
      </w:r>
      <w:bookmarkEnd w:id="2382"/>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83" w:name="_Hlk103182270"/>
      <w:r w:rsidRPr="00962B3F">
        <w:t>SL-SourceIdentity-r17</w:t>
      </w:r>
      <w:bookmarkEnd w:id="2383"/>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lastRenderedPageBreak/>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84" w:name="_Toc60777565"/>
      <w:bookmarkStart w:id="2385" w:name="_Toc100930527"/>
      <w:r w:rsidRPr="00962B3F">
        <w:t>–</w:t>
      </w:r>
      <w:r w:rsidRPr="00962B3F">
        <w:tab/>
      </w:r>
      <w:r w:rsidRPr="00962B3F">
        <w:rPr>
          <w:i/>
          <w:iCs/>
          <w:noProof/>
        </w:rPr>
        <w:t>SBCCH-SL-BCH-Message</w:t>
      </w:r>
      <w:bookmarkEnd w:id="2384"/>
      <w:bookmarkEnd w:id="2385"/>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86" w:name="_Toc60777566"/>
      <w:bookmarkStart w:id="2387" w:name="_Toc100930528"/>
      <w:r w:rsidRPr="00962B3F">
        <w:t>–</w:t>
      </w:r>
      <w:r w:rsidRPr="00962B3F">
        <w:tab/>
      </w:r>
      <w:r w:rsidRPr="00962B3F">
        <w:rPr>
          <w:i/>
          <w:iCs/>
        </w:rPr>
        <w:t>S</w:t>
      </w:r>
      <w:r w:rsidRPr="00962B3F">
        <w:rPr>
          <w:i/>
          <w:iCs/>
          <w:noProof/>
        </w:rPr>
        <w:t>CCH-Message</w:t>
      </w:r>
      <w:bookmarkEnd w:id="2386"/>
      <w:bookmarkEnd w:id="2387"/>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lastRenderedPageBreak/>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88" w:name="_Toc60777567"/>
      <w:bookmarkStart w:id="2389" w:name="_Toc100930529"/>
      <w:r w:rsidRPr="00962B3F">
        <w:t>–</w:t>
      </w:r>
      <w:r w:rsidRPr="00962B3F">
        <w:tab/>
      </w:r>
      <w:r w:rsidRPr="00962B3F">
        <w:rPr>
          <w:i/>
          <w:iCs/>
          <w:noProof/>
        </w:rPr>
        <w:t>MasterInformationBlockSidelink</w:t>
      </w:r>
      <w:bookmarkEnd w:id="2388"/>
      <w:bookmarkEnd w:id="2389"/>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90" w:name="_Toc60777568"/>
      <w:bookmarkStart w:id="2391" w:name="_Toc100930530"/>
      <w:r w:rsidRPr="00962B3F">
        <w:rPr>
          <w:rFonts w:eastAsia="MS Mincho"/>
        </w:rPr>
        <w:t>–</w:t>
      </w:r>
      <w:r w:rsidRPr="00962B3F">
        <w:rPr>
          <w:rFonts w:eastAsia="MS Mincho"/>
        </w:rPr>
        <w:tab/>
      </w:r>
      <w:r w:rsidRPr="00962B3F">
        <w:rPr>
          <w:rFonts w:eastAsia="MS Mincho"/>
          <w:i/>
          <w:iCs/>
        </w:rPr>
        <w:t>MeasurementReportSidelink</w:t>
      </w:r>
      <w:bookmarkEnd w:id="2390"/>
      <w:bookmarkEnd w:id="2391"/>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lastRenderedPageBreak/>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92" w:name="_Hlk103182387"/>
    </w:p>
    <w:p w14:paraId="1B763DCD" w14:textId="6346A808" w:rsidR="005500DB" w:rsidRPr="00962B3F" w:rsidRDefault="005500DB" w:rsidP="00962B3F">
      <w:pPr>
        <w:pStyle w:val="PL"/>
      </w:pPr>
      <w:r w:rsidRPr="00962B3F">
        <w:t>SL-MeasResultListRelay-r17</w:t>
      </w:r>
      <w:bookmarkEnd w:id="2392"/>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93" w:name="_Hlk103182407"/>
      <w:r w:rsidRPr="00962B3F">
        <w:t xml:space="preserve">SL-MeasResultRelay-r17 </w:t>
      </w:r>
      <w:bookmarkEnd w:id="2393"/>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94" w:name="_Toc100930531"/>
      <w:r w:rsidRPr="00962B3F">
        <w:t>–</w:t>
      </w:r>
      <w:r w:rsidRPr="00962B3F">
        <w:tab/>
      </w:r>
      <w:r w:rsidRPr="00962B3F">
        <w:rPr>
          <w:i/>
          <w:iCs/>
        </w:rPr>
        <w:t>NotificationMessageSidelink</w:t>
      </w:r>
      <w:bookmarkEnd w:id="2394"/>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lastRenderedPageBreak/>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95" w:name="_Toc100930532"/>
      <w:r w:rsidRPr="00962B3F">
        <w:t>–</w:t>
      </w:r>
      <w:r w:rsidRPr="00962B3F">
        <w:tab/>
      </w:r>
      <w:r w:rsidRPr="00962B3F">
        <w:rPr>
          <w:i/>
          <w:iCs/>
        </w:rPr>
        <w:t>RemoteUEInformationSidelink</w:t>
      </w:r>
      <w:bookmarkEnd w:id="2395"/>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lastRenderedPageBreak/>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96" w:name="_Toc60777569"/>
      <w:bookmarkStart w:id="2397" w:name="_Toc100930533"/>
      <w:r w:rsidRPr="00962B3F">
        <w:t>–</w:t>
      </w:r>
      <w:r w:rsidRPr="00962B3F">
        <w:tab/>
      </w:r>
      <w:r w:rsidRPr="00962B3F">
        <w:rPr>
          <w:i/>
          <w:iCs/>
          <w:noProof/>
        </w:rPr>
        <w:t>RRCReconfigurationSidelink</w:t>
      </w:r>
      <w:bookmarkEnd w:id="2396"/>
      <w:bookmarkEnd w:id="2397"/>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lastRenderedPageBreak/>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lastRenderedPageBreak/>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98" w:name="_Toc60777570"/>
      <w:bookmarkStart w:id="2399" w:name="_Toc100930534"/>
      <w:r w:rsidRPr="00962B3F">
        <w:t>–</w:t>
      </w:r>
      <w:r w:rsidRPr="00962B3F">
        <w:tab/>
      </w:r>
      <w:r w:rsidRPr="00962B3F">
        <w:rPr>
          <w:i/>
          <w:iCs/>
          <w:noProof/>
        </w:rPr>
        <w:t>RRCReconfigurationCompleteSidelink</w:t>
      </w:r>
      <w:bookmarkEnd w:id="2398"/>
      <w:bookmarkEnd w:id="2399"/>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lastRenderedPageBreak/>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D15CA1">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D15CA1">
            <w:pPr>
              <w:pStyle w:val="TAL"/>
              <w:rPr>
                <w:b/>
                <w:bCs/>
                <w:i/>
                <w:iCs/>
                <w:lang w:eastAsia="sv-SE"/>
              </w:rPr>
            </w:pPr>
            <w:r w:rsidRPr="00962B3F">
              <w:rPr>
                <w:b/>
                <w:bCs/>
                <w:i/>
                <w:iCs/>
                <w:lang w:eastAsia="sv-SE"/>
              </w:rPr>
              <w:t>sl-DRX-ConfigReject</w:t>
            </w:r>
          </w:p>
          <w:p w14:paraId="7D7BD3C4" w14:textId="77777777" w:rsidR="00DC187A" w:rsidRPr="00962B3F" w:rsidRDefault="00DC187A" w:rsidP="00D15CA1">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400" w:name="_Toc60777571"/>
      <w:bookmarkStart w:id="2401" w:name="_Toc100930535"/>
      <w:r w:rsidRPr="00962B3F">
        <w:t>–</w:t>
      </w:r>
      <w:r w:rsidRPr="00962B3F">
        <w:tab/>
      </w:r>
      <w:r w:rsidRPr="00962B3F">
        <w:rPr>
          <w:i/>
          <w:iCs/>
          <w:noProof/>
        </w:rPr>
        <w:t>RRCReconfigurationFailureSidelink</w:t>
      </w:r>
      <w:bookmarkEnd w:id="2400"/>
      <w:bookmarkEnd w:id="2401"/>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lastRenderedPageBreak/>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402" w:name="_Toc100930536"/>
      <w:r w:rsidRPr="00962B3F">
        <w:t>–</w:t>
      </w:r>
      <w:r w:rsidRPr="00962B3F">
        <w:tab/>
      </w:r>
      <w:r w:rsidRPr="00962B3F">
        <w:rPr>
          <w:i/>
        </w:rPr>
        <w:t>UEAssistanceInformationSidelink</w:t>
      </w:r>
      <w:bookmarkEnd w:id="2402"/>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lastRenderedPageBreak/>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403" w:name="_Toc60777572"/>
      <w:bookmarkStart w:id="2404" w:name="_Toc100930537"/>
      <w:r w:rsidRPr="00962B3F">
        <w:t>–</w:t>
      </w:r>
      <w:r w:rsidRPr="00962B3F">
        <w:tab/>
      </w:r>
      <w:r w:rsidRPr="00962B3F">
        <w:rPr>
          <w:i/>
          <w:iCs/>
        </w:rPr>
        <w:t>UECapabilityEnquiry</w:t>
      </w:r>
      <w:r w:rsidRPr="00962B3F">
        <w:rPr>
          <w:i/>
          <w:iCs/>
          <w:noProof/>
        </w:rPr>
        <w:t>Sidelink</w:t>
      </w:r>
      <w:bookmarkEnd w:id="2403"/>
      <w:bookmarkEnd w:id="2404"/>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405" w:name="_Toc60777573"/>
      <w:bookmarkStart w:id="2406" w:name="_Toc100930538"/>
      <w:r w:rsidRPr="00962B3F">
        <w:t>–</w:t>
      </w:r>
      <w:r w:rsidRPr="00962B3F">
        <w:tab/>
      </w:r>
      <w:r w:rsidRPr="00962B3F">
        <w:rPr>
          <w:i/>
          <w:iCs/>
        </w:rPr>
        <w:t>UECapabilityInformation</w:t>
      </w:r>
      <w:r w:rsidRPr="00962B3F">
        <w:rPr>
          <w:i/>
          <w:iCs/>
          <w:noProof/>
        </w:rPr>
        <w:t>Sidelink</w:t>
      </w:r>
      <w:bookmarkEnd w:id="2405"/>
      <w:bookmarkEnd w:id="2406"/>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lastRenderedPageBreak/>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407" w:name="_Toc100930539"/>
      <w:r w:rsidRPr="00962B3F">
        <w:t>–</w:t>
      </w:r>
      <w:r w:rsidRPr="00962B3F">
        <w:tab/>
      </w:r>
      <w:r w:rsidRPr="00962B3F">
        <w:rPr>
          <w:i/>
          <w:iCs/>
        </w:rPr>
        <w:t>UuMessageTransferSidelink</w:t>
      </w:r>
      <w:bookmarkEnd w:id="2407"/>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lastRenderedPageBreak/>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408" w:name="_Toc60777574"/>
      <w:bookmarkStart w:id="2409" w:name="_Toc100930540"/>
      <w:r w:rsidRPr="00962B3F">
        <w:t>–</w:t>
      </w:r>
      <w:r w:rsidRPr="00962B3F">
        <w:tab/>
      </w:r>
      <w:r w:rsidRPr="00962B3F">
        <w:rPr>
          <w:i/>
          <w:iCs/>
        </w:rPr>
        <w:t xml:space="preserve">End of </w:t>
      </w:r>
      <w:r w:rsidRPr="00962B3F">
        <w:rPr>
          <w:i/>
          <w:iCs/>
          <w:noProof/>
        </w:rPr>
        <w:t>PC5-RRC-Definitions</w:t>
      </w:r>
      <w:bookmarkEnd w:id="2408"/>
      <w:bookmarkEnd w:id="2409"/>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410" w:name="_Toc60777575"/>
      <w:bookmarkStart w:id="2411" w:name="_Toc100930541"/>
      <w:r w:rsidRPr="00962B3F">
        <w:lastRenderedPageBreak/>
        <w:t>7</w:t>
      </w:r>
      <w:r w:rsidRPr="00962B3F">
        <w:tab/>
        <w:t>Variables and constants</w:t>
      </w:r>
      <w:bookmarkEnd w:id="2410"/>
      <w:bookmarkEnd w:id="2411"/>
    </w:p>
    <w:p w14:paraId="636D60F9" w14:textId="3EB320B2" w:rsidR="00394471" w:rsidRPr="00962B3F" w:rsidRDefault="00394471" w:rsidP="00394471">
      <w:pPr>
        <w:pStyle w:val="Heading2"/>
      </w:pPr>
      <w:bookmarkStart w:id="2412" w:name="_Toc60777576"/>
      <w:bookmarkStart w:id="2413" w:name="_Toc100930542"/>
      <w:r w:rsidRPr="00962B3F">
        <w:t>7.1</w:t>
      </w:r>
      <w:r w:rsidRPr="00962B3F">
        <w:tab/>
        <w:t>Timers</w:t>
      </w:r>
      <w:bookmarkEnd w:id="2412"/>
      <w:bookmarkEnd w:id="2413"/>
    </w:p>
    <w:p w14:paraId="762E1DA0" w14:textId="702447F0" w:rsidR="00394471" w:rsidRPr="00962B3F" w:rsidRDefault="00394471" w:rsidP="00394471">
      <w:pPr>
        <w:pStyle w:val="Heading3"/>
      </w:pPr>
      <w:bookmarkStart w:id="2414" w:name="_Toc60777577"/>
      <w:bookmarkStart w:id="2415" w:name="_Toc100930543"/>
      <w:r w:rsidRPr="00962B3F">
        <w:t>7.1.1</w:t>
      </w:r>
      <w:r w:rsidRPr="00962B3F">
        <w:tab/>
        <w:t>Timers (Informative)</w:t>
      </w:r>
      <w:bookmarkEnd w:id="2414"/>
      <w:bookmarkEnd w:id="24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lastRenderedPageBreak/>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lastRenderedPageBreak/>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D15CA1">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D15CA1">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D15CA1">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D15CA1">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416" w:name="_Toc60777578"/>
      <w:bookmarkStart w:id="2417" w:name="_Toc100930544"/>
      <w:r w:rsidRPr="00962B3F">
        <w:t>7.1.2</w:t>
      </w:r>
      <w:r w:rsidRPr="00962B3F">
        <w:tab/>
        <w:t>Timer handling</w:t>
      </w:r>
      <w:bookmarkEnd w:id="2416"/>
      <w:bookmarkEnd w:id="2417"/>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418" w:name="_Toc60777579"/>
      <w:bookmarkStart w:id="2419" w:name="_Toc100930545"/>
      <w:r w:rsidRPr="00962B3F">
        <w:lastRenderedPageBreak/>
        <w:t>7.2</w:t>
      </w:r>
      <w:r w:rsidRPr="00962B3F">
        <w:tab/>
        <w:t>Counters</w:t>
      </w:r>
      <w:bookmarkEnd w:id="2418"/>
      <w:bookmarkEnd w:id="2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420" w:name="_Toc60777580"/>
      <w:bookmarkStart w:id="2421" w:name="_Toc100930546"/>
      <w:r w:rsidRPr="00962B3F">
        <w:t>7.3</w:t>
      </w:r>
      <w:r w:rsidRPr="00962B3F">
        <w:tab/>
        <w:t>Constants</w:t>
      </w:r>
      <w:bookmarkEnd w:id="2420"/>
      <w:bookmarkEnd w:id="24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422" w:name="_Toc60777581"/>
      <w:bookmarkStart w:id="2423" w:name="_Toc100930547"/>
      <w:r w:rsidRPr="00962B3F">
        <w:rPr>
          <w:rFonts w:eastAsia="MS Mincho"/>
        </w:rPr>
        <w:t>7.4</w:t>
      </w:r>
      <w:r w:rsidRPr="00962B3F">
        <w:rPr>
          <w:rFonts w:eastAsia="MS Mincho"/>
        </w:rPr>
        <w:tab/>
        <w:t>UE variables</w:t>
      </w:r>
      <w:bookmarkEnd w:id="2422"/>
      <w:bookmarkEnd w:id="2423"/>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424" w:name="_Toc60777582"/>
      <w:bookmarkStart w:id="2425" w:name="_Toc100930548"/>
      <w:r w:rsidRPr="00962B3F">
        <w:rPr>
          <w:rFonts w:eastAsia="MS Mincho"/>
        </w:rPr>
        <w:t>–</w:t>
      </w:r>
      <w:r w:rsidRPr="00962B3F">
        <w:rPr>
          <w:rFonts w:eastAsia="MS Mincho"/>
        </w:rPr>
        <w:tab/>
      </w:r>
      <w:r w:rsidRPr="00962B3F">
        <w:rPr>
          <w:rFonts w:eastAsia="MS Mincho"/>
          <w:i/>
        </w:rPr>
        <w:t>NR-UE-Variables</w:t>
      </w:r>
      <w:bookmarkEnd w:id="2424"/>
      <w:bookmarkEnd w:id="2425"/>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lastRenderedPageBreak/>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lastRenderedPageBreak/>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26" w:name="_Toc60777583"/>
      <w:bookmarkStart w:id="2427" w:name="_Toc100930549"/>
      <w:r w:rsidRPr="00962B3F">
        <w:rPr>
          <w:rFonts w:eastAsia="MS Mincho"/>
        </w:rPr>
        <w:t>–</w:t>
      </w:r>
      <w:r w:rsidRPr="00962B3F">
        <w:rPr>
          <w:rFonts w:eastAsia="MS Mincho"/>
        </w:rPr>
        <w:tab/>
      </w:r>
      <w:r w:rsidRPr="00962B3F">
        <w:rPr>
          <w:rFonts w:eastAsia="MS Mincho"/>
          <w:i/>
        </w:rPr>
        <w:t>VarConditionalReconfig</w:t>
      </w:r>
      <w:bookmarkEnd w:id="2426"/>
      <w:bookmarkEnd w:id="2427"/>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28" w:name="_Toc60777584"/>
      <w:bookmarkStart w:id="2429" w:name="_Toc100930550"/>
      <w:r w:rsidRPr="00962B3F">
        <w:t>–</w:t>
      </w:r>
      <w:r w:rsidRPr="00962B3F">
        <w:tab/>
      </w:r>
      <w:r w:rsidRPr="00962B3F">
        <w:rPr>
          <w:i/>
        </w:rPr>
        <w:t>VarConnEstFailReport</w:t>
      </w:r>
      <w:bookmarkEnd w:id="2428"/>
      <w:bookmarkEnd w:id="2429"/>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lastRenderedPageBreak/>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30" w:name="_Toc100930551"/>
      <w:r w:rsidRPr="00962B3F">
        <w:t>–</w:t>
      </w:r>
      <w:r w:rsidRPr="00962B3F">
        <w:tab/>
      </w:r>
      <w:r w:rsidRPr="00962B3F">
        <w:rPr>
          <w:i/>
        </w:rPr>
        <w:t>VarConnEstFailReportList</w:t>
      </w:r>
      <w:bookmarkEnd w:id="2430"/>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31" w:name="_Toc60777585"/>
      <w:bookmarkStart w:id="2432" w:name="_Toc100930552"/>
      <w:r w:rsidRPr="00962B3F">
        <w:t>–</w:t>
      </w:r>
      <w:r w:rsidRPr="00962B3F">
        <w:tab/>
      </w:r>
      <w:r w:rsidRPr="00962B3F">
        <w:rPr>
          <w:i/>
        </w:rPr>
        <w:t>VarLogMeasConfig</w:t>
      </w:r>
      <w:bookmarkEnd w:id="2431"/>
      <w:bookmarkEnd w:id="2432"/>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lastRenderedPageBreak/>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33" w:name="_Toc60777586"/>
      <w:bookmarkStart w:id="2434" w:name="_Toc100930553"/>
      <w:r w:rsidRPr="00962B3F">
        <w:t>–</w:t>
      </w:r>
      <w:r w:rsidRPr="00962B3F">
        <w:tab/>
      </w:r>
      <w:r w:rsidRPr="00962B3F">
        <w:rPr>
          <w:i/>
        </w:rPr>
        <w:t>VarLogMeasReport</w:t>
      </w:r>
      <w:bookmarkEnd w:id="2433"/>
      <w:bookmarkEnd w:id="2434"/>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35" w:name="_Toc60777587"/>
      <w:bookmarkStart w:id="2436" w:name="_Toc100930554"/>
      <w:r w:rsidRPr="00962B3F">
        <w:rPr>
          <w:rFonts w:eastAsia="MS Mincho"/>
        </w:rPr>
        <w:t>–</w:t>
      </w:r>
      <w:r w:rsidRPr="00962B3F">
        <w:rPr>
          <w:rFonts w:eastAsia="MS Mincho"/>
        </w:rPr>
        <w:tab/>
      </w:r>
      <w:r w:rsidRPr="00962B3F">
        <w:rPr>
          <w:rFonts w:eastAsia="MS Mincho"/>
          <w:i/>
        </w:rPr>
        <w:t>VarMeasConfig</w:t>
      </w:r>
      <w:bookmarkEnd w:id="2435"/>
      <w:bookmarkEnd w:id="2436"/>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lastRenderedPageBreak/>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37" w:name="_Toc60777588"/>
      <w:bookmarkStart w:id="2438" w:name="_Toc100930555"/>
      <w:r w:rsidRPr="00962B3F">
        <w:rPr>
          <w:rFonts w:eastAsia="MS Mincho"/>
        </w:rPr>
        <w:t>–</w:t>
      </w:r>
      <w:r w:rsidRPr="00962B3F">
        <w:rPr>
          <w:rFonts w:eastAsia="MS Mincho"/>
        </w:rPr>
        <w:tab/>
      </w:r>
      <w:r w:rsidRPr="00962B3F">
        <w:rPr>
          <w:rFonts w:eastAsia="MS Mincho"/>
          <w:i/>
          <w:iCs/>
        </w:rPr>
        <w:t>VarMeasConfigSL</w:t>
      </w:r>
      <w:bookmarkEnd w:id="2437"/>
      <w:bookmarkEnd w:id="2438"/>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39" w:name="_Toc60777589"/>
      <w:bookmarkStart w:id="2440" w:name="_Toc100930556"/>
      <w:r w:rsidRPr="00962B3F">
        <w:t>–</w:t>
      </w:r>
      <w:r w:rsidRPr="00962B3F">
        <w:tab/>
      </w:r>
      <w:r w:rsidRPr="00962B3F">
        <w:rPr>
          <w:i/>
          <w:iCs/>
          <w:lang w:eastAsia="x-none"/>
        </w:rPr>
        <w:t>VarMeasIdleConfig</w:t>
      </w:r>
      <w:bookmarkEnd w:id="2439"/>
      <w:bookmarkEnd w:id="2440"/>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lastRenderedPageBreak/>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41" w:name="_Toc60777590"/>
      <w:bookmarkStart w:id="2442" w:name="_Toc100930557"/>
      <w:r w:rsidRPr="00962B3F">
        <w:t>–</w:t>
      </w:r>
      <w:r w:rsidRPr="00962B3F">
        <w:tab/>
      </w:r>
      <w:r w:rsidRPr="00962B3F">
        <w:rPr>
          <w:i/>
          <w:iCs/>
          <w:lang w:eastAsia="x-none"/>
        </w:rPr>
        <w:t>Var</w:t>
      </w:r>
      <w:r w:rsidRPr="00962B3F">
        <w:rPr>
          <w:i/>
          <w:iCs/>
          <w:noProof/>
          <w:lang w:eastAsia="x-none"/>
        </w:rPr>
        <w:t>MeasIdleReport</w:t>
      </w:r>
      <w:bookmarkEnd w:id="2441"/>
      <w:bookmarkEnd w:id="2442"/>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43" w:name="_Toc60777591"/>
      <w:bookmarkStart w:id="2444" w:name="_Toc100930558"/>
      <w:r w:rsidRPr="00962B3F">
        <w:rPr>
          <w:rFonts w:eastAsia="MS Mincho"/>
        </w:rPr>
        <w:t>–</w:t>
      </w:r>
      <w:r w:rsidRPr="00962B3F">
        <w:rPr>
          <w:rFonts w:eastAsia="MS Mincho"/>
        </w:rPr>
        <w:tab/>
      </w:r>
      <w:r w:rsidRPr="00962B3F">
        <w:rPr>
          <w:rFonts w:eastAsia="MS Mincho"/>
          <w:i/>
        </w:rPr>
        <w:t>VarMeasReportList</w:t>
      </w:r>
      <w:bookmarkEnd w:id="2443"/>
      <w:bookmarkEnd w:id="2444"/>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lastRenderedPageBreak/>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45" w:name="_Toc60777592"/>
      <w:bookmarkStart w:id="2446" w:name="_Toc100930559"/>
      <w:r w:rsidRPr="00962B3F">
        <w:rPr>
          <w:rFonts w:eastAsia="MS Mincho"/>
        </w:rPr>
        <w:t>–</w:t>
      </w:r>
      <w:r w:rsidRPr="00962B3F">
        <w:rPr>
          <w:rFonts w:eastAsia="MS Mincho"/>
        </w:rPr>
        <w:tab/>
      </w:r>
      <w:r w:rsidRPr="00962B3F">
        <w:rPr>
          <w:rFonts w:eastAsia="MS Mincho"/>
          <w:i/>
          <w:iCs/>
        </w:rPr>
        <w:t>VarMeasReportListSL</w:t>
      </w:r>
      <w:bookmarkEnd w:id="2445"/>
      <w:bookmarkEnd w:id="2446"/>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47" w:name="_Toc60777593"/>
      <w:bookmarkStart w:id="2448" w:name="_Toc100930560"/>
      <w:r w:rsidRPr="00962B3F">
        <w:t>–</w:t>
      </w:r>
      <w:r w:rsidRPr="00962B3F">
        <w:tab/>
      </w:r>
      <w:r w:rsidRPr="00962B3F">
        <w:rPr>
          <w:i/>
        </w:rPr>
        <w:t>VarMobilityHistoryReport</w:t>
      </w:r>
      <w:bookmarkEnd w:id="2447"/>
      <w:bookmarkEnd w:id="2448"/>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49" w:name="_Toc60777594"/>
      <w:bookmarkStart w:id="2450" w:name="_Toc100930561"/>
      <w:r w:rsidRPr="00962B3F">
        <w:rPr>
          <w:rFonts w:eastAsia="MS Mincho"/>
        </w:rPr>
        <w:t>–</w:t>
      </w:r>
      <w:r w:rsidRPr="00962B3F">
        <w:rPr>
          <w:rFonts w:eastAsia="MS Mincho"/>
        </w:rPr>
        <w:tab/>
      </w:r>
      <w:r w:rsidRPr="00962B3F">
        <w:rPr>
          <w:rFonts w:eastAsia="MS Mincho"/>
          <w:i/>
        </w:rPr>
        <w:t>VarPendingRNA-Update</w:t>
      </w:r>
      <w:bookmarkEnd w:id="2449"/>
      <w:bookmarkEnd w:id="2450"/>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51" w:name="_Toc60777595"/>
      <w:bookmarkStart w:id="2452" w:name="_Toc100930562"/>
      <w:r w:rsidRPr="00962B3F">
        <w:t>–</w:t>
      </w:r>
      <w:r w:rsidRPr="00962B3F">
        <w:tab/>
      </w:r>
      <w:r w:rsidRPr="00962B3F">
        <w:rPr>
          <w:i/>
        </w:rPr>
        <w:t>VarRA-Report</w:t>
      </w:r>
      <w:bookmarkEnd w:id="2451"/>
      <w:bookmarkEnd w:id="2452"/>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53" w:name="_Toc60777596"/>
      <w:bookmarkStart w:id="2454" w:name="_Toc100930563"/>
      <w:r w:rsidRPr="00962B3F">
        <w:t>–</w:t>
      </w:r>
      <w:r w:rsidRPr="00962B3F">
        <w:tab/>
      </w:r>
      <w:r w:rsidRPr="00962B3F">
        <w:rPr>
          <w:i/>
        </w:rPr>
        <w:t>VarResumeMAC-Input</w:t>
      </w:r>
      <w:bookmarkEnd w:id="2453"/>
      <w:bookmarkEnd w:id="2454"/>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55" w:name="_Toc60777597"/>
      <w:bookmarkStart w:id="2456" w:name="_Toc100930564"/>
      <w:r w:rsidRPr="00962B3F">
        <w:t>–</w:t>
      </w:r>
      <w:r w:rsidRPr="00962B3F">
        <w:tab/>
      </w:r>
      <w:r w:rsidRPr="00962B3F">
        <w:rPr>
          <w:i/>
        </w:rPr>
        <w:t>VarRLF-Report</w:t>
      </w:r>
      <w:bookmarkEnd w:id="2455"/>
      <w:bookmarkEnd w:id="2456"/>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57" w:name="_Toc60777598"/>
      <w:bookmarkStart w:id="2458" w:name="_Toc100930565"/>
      <w:r w:rsidRPr="00962B3F">
        <w:t>–</w:t>
      </w:r>
      <w:r w:rsidRPr="00962B3F">
        <w:tab/>
      </w:r>
      <w:r w:rsidRPr="00962B3F">
        <w:rPr>
          <w:i/>
        </w:rPr>
        <w:t>VarShortMAC-Input</w:t>
      </w:r>
      <w:bookmarkEnd w:id="2457"/>
      <w:bookmarkEnd w:id="2458"/>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lastRenderedPageBreak/>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59" w:name="_Toc100930566"/>
      <w:r w:rsidRPr="00962B3F">
        <w:t>–</w:t>
      </w:r>
      <w:r w:rsidRPr="00962B3F">
        <w:tab/>
      </w:r>
      <w:r w:rsidRPr="00962B3F">
        <w:rPr>
          <w:i/>
        </w:rPr>
        <w:t>VarSuccessHO-Report</w:t>
      </w:r>
      <w:bookmarkEnd w:id="2459"/>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60" w:name="_Toc60777599"/>
      <w:bookmarkStart w:id="2461" w:name="_Toc100930567"/>
      <w:r w:rsidRPr="00962B3F">
        <w:rPr>
          <w:rFonts w:eastAsia="MS Mincho"/>
        </w:rPr>
        <w:t>–</w:t>
      </w:r>
      <w:r w:rsidRPr="00962B3F">
        <w:rPr>
          <w:rFonts w:eastAsia="MS Mincho"/>
        </w:rPr>
        <w:tab/>
        <w:t xml:space="preserve">End of </w:t>
      </w:r>
      <w:r w:rsidRPr="00962B3F">
        <w:rPr>
          <w:rFonts w:eastAsia="MS Mincho"/>
          <w:i/>
        </w:rPr>
        <w:t>NR-UE-Variables</w:t>
      </w:r>
      <w:bookmarkEnd w:id="2460"/>
      <w:bookmarkEnd w:id="2461"/>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62" w:name="_Toc60777600"/>
      <w:bookmarkStart w:id="2463" w:name="_Toc100930568"/>
      <w:r w:rsidRPr="00962B3F">
        <w:lastRenderedPageBreak/>
        <w:t>8</w:t>
      </w:r>
      <w:r w:rsidRPr="00962B3F">
        <w:tab/>
        <w:t>Protocol data unit abstract syntax</w:t>
      </w:r>
      <w:bookmarkEnd w:id="2462"/>
      <w:bookmarkEnd w:id="2463"/>
    </w:p>
    <w:p w14:paraId="18ED76FA" w14:textId="2FD559E4" w:rsidR="00394471" w:rsidRPr="00962B3F" w:rsidRDefault="00394471" w:rsidP="00394471">
      <w:pPr>
        <w:pStyle w:val="Heading2"/>
      </w:pPr>
      <w:bookmarkStart w:id="2464" w:name="_Toc60777601"/>
      <w:bookmarkStart w:id="2465" w:name="_Toc100930569"/>
      <w:r w:rsidRPr="00962B3F">
        <w:t>8.1</w:t>
      </w:r>
      <w:r w:rsidRPr="00962B3F">
        <w:tab/>
        <w:t>General</w:t>
      </w:r>
      <w:bookmarkEnd w:id="2464"/>
      <w:bookmarkEnd w:id="2465"/>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66" w:name="_Toc60777602"/>
      <w:bookmarkStart w:id="2467" w:name="_Toc100930570"/>
      <w:r w:rsidRPr="00962B3F">
        <w:t>8.2</w:t>
      </w:r>
      <w:r w:rsidRPr="00962B3F">
        <w:tab/>
        <w:t>Structure of encoded RRC messages</w:t>
      </w:r>
      <w:bookmarkEnd w:id="2466"/>
      <w:bookmarkEnd w:id="2467"/>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68" w:name="_Toc60777603"/>
      <w:bookmarkStart w:id="2469" w:name="_Toc100930571"/>
      <w:r w:rsidRPr="00962B3F">
        <w:t>8.3</w:t>
      </w:r>
      <w:r w:rsidRPr="00962B3F">
        <w:tab/>
        <w:t>Basic production</w:t>
      </w:r>
      <w:bookmarkEnd w:id="2468"/>
      <w:bookmarkEnd w:id="2469"/>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70" w:name="_Toc60777604"/>
      <w:bookmarkStart w:id="2471" w:name="_Toc100930572"/>
      <w:r w:rsidRPr="00962B3F">
        <w:t>8.4</w:t>
      </w:r>
      <w:r w:rsidRPr="00962B3F">
        <w:tab/>
        <w:t>Extension</w:t>
      </w:r>
      <w:bookmarkEnd w:id="2470"/>
      <w:bookmarkEnd w:id="2471"/>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lastRenderedPageBreak/>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72" w:name="_Toc60777605"/>
      <w:bookmarkStart w:id="2473" w:name="_Toc100930573"/>
      <w:r w:rsidRPr="00962B3F">
        <w:t>8.5</w:t>
      </w:r>
      <w:r w:rsidRPr="00962B3F">
        <w:tab/>
        <w:t>Padding</w:t>
      </w:r>
      <w:bookmarkEnd w:id="2472"/>
      <w:bookmarkEnd w:id="2473"/>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77777777" w:rsidR="00394471" w:rsidRPr="00962B3F" w:rsidRDefault="00DE18ED" w:rsidP="00394471">
      <w:pPr>
        <w:pStyle w:val="TH"/>
      </w:pPr>
      <w:r>
        <w:rPr>
          <w:noProof/>
        </w:rPr>
        <w:pict w14:anchorId="19F51F2A">
          <v:shape id="_x0000_i1088" type="#_x0000_t75" alt="" style="width:417.75pt;height:252pt;mso-width-percent:0;mso-height-percent:0;mso-width-percent:0;mso-height-percent:0">
            <v:imagedata r:id="rId134"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74" w:name="_Toc60777606"/>
      <w:bookmarkStart w:id="2475" w:name="_Toc100930574"/>
      <w:r w:rsidRPr="00962B3F">
        <w:t>9</w:t>
      </w:r>
      <w:r w:rsidRPr="00962B3F">
        <w:tab/>
        <w:t>Specified and default radio configurations</w:t>
      </w:r>
      <w:bookmarkEnd w:id="2474"/>
      <w:bookmarkEnd w:id="2475"/>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76" w:name="_Toc60777607"/>
      <w:bookmarkStart w:id="2477" w:name="_Toc100930575"/>
      <w:r w:rsidRPr="00962B3F">
        <w:t>9.1</w:t>
      </w:r>
      <w:r w:rsidRPr="00962B3F">
        <w:tab/>
        <w:t>Specified configurations</w:t>
      </w:r>
      <w:bookmarkEnd w:id="2476"/>
      <w:bookmarkEnd w:id="2477"/>
    </w:p>
    <w:p w14:paraId="3EC0722B" w14:textId="18086AC7" w:rsidR="00394471" w:rsidRPr="00962B3F" w:rsidRDefault="00394471" w:rsidP="00394471">
      <w:pPr>
        <w:pStyle w:val="Heading3"/>
      </w:pPr>
      <w:bookmarkStart w:id="2478" w:name="_Toc60777608"/>
      <w:bookmarkStart w:id="2479" w:name="_Toc100930576"/>
      <w:r w:rsidRPr="00962B3F">
        <w:t>9.1.1</w:t>
      </w:r>
      <w:r w:rsidRPr="00962B3F">
        <w:tab/>
        <w:t>Logical channel configurations</w:t>
      </w:r>
      <w:bookmarkEnd w:id="2478"/>
      <w:bookmarkEnd w:id="2479"/>
    </w:p>
    <w:p w14:paraId="77E8A067" w14:textId="078A3B94" w:rsidR="00394471" w:rsidRPr="00962B3F" w:rsidRDefault="00394471" w:rsidP="00394471">
      <w:pPr>
        <w:pStyle w:val="Heading4"/>
      </w:pPr>
      <w:bookmarkStart w:id="2480" w:name="_Toc60777609"/>
      <w:bookmarkStart w:id="2481" w:name="_Toc100930577"/>
      <w:r w:rsidRPr="00962B3F">
        <w:t>9.1.1.1</w:t>
      </w:r>
      <w:r w:rsidRPr="00962B3F">
        <w:tab/>
        <w:t>BCCH configuration</w:t>
      </w:r>
      <w:bookmarkEnd w:id="2480"/>
      <w:bookmarkEnd w:id="2481"/>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82" w:name="_Toc60777610"/>
      <w:bookmarkStart w:id="2483" w:name="_Toc100930578"/>
      <w:r w:rsidRPr="00962B3F">
        <w:lastRenderedPageBreak/>
        <w:t>9.1.1.2</w:t>
      </w:r>
      <w:r w:rsidRPr="00962B3F">
        <w:tab/>
        <w:t>CCCH configuration</w:t>
      </w:r>
      <w:bookmarkEnd w:id="2482"/>
      <w:bookmarkEnd w:id="2483"/>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84" w:name="_Toc60777611"/>
      <w:bookmarkStart w:id="2485" w:name="_Toc100930579"/>
      <w:r w:rsidRPr="00962B3F">
        <w:t>9.1.1.3</w:t>
      </w:r>
      <w:r w:rsidRPr="00962B3F">
        <w:tab/>
        <w:t>PCCH configuration</w:t>
      </w:r>
      <w:bookmarkEnd w:id="2484"/>
      <w:bookmarkEnd w:id="2485"/>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86" w:name="_Toc60777612"/>
      <w:bookmarkStart w:id="2487" w:name="_Toc100930580"/>
      <w:r w:rsidRPr="00962B3F">
        <w:t>9.1.1.4</w:t>
      </w:r>
      <w:r w:rsidRPr="00962B3F">
        <w:tab/>
        <w:t>SCCH configuration</w:t>
      </w:r>
      <w:bookmarkEnd w:id="2486"/>
      <w:bookmarkEnd w:id="2487"/>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D15CA1">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D15CA1">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D15CA1">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D15CA1">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D15CA1">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D15CA1">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D15CA1">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D15CA1">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88" w:name="_Toc60777613"/>
      <w:bookmarkStart w:id="2489" w:name="_Toc100930581"/>
      <w:r w:rsidRPr="00962B3F">
        <w:t>9.1.1.</w:t>
      </w:r>
      <w:r w:rsidRPr="00962B3F">
        <w:rPr>
          <w:lang w:eastAsia="zh-CN"/>
        </w:rPr>
        <w:t>5</w:t>
      </w:r>
      <w:r w:rsidRPr="00962B3F">
        <w:tab/>
        <w:t>STCH configuration</w:t>
      </w:r>
      <w:bookmarkEnd w:id="2488"/>
      <w:bookmarkEnd w:id="2489"/>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90" w:name="_Toc100930582"/>
      <w:r w:rsidRPr="00962B3F">
        <w:t>9.1.1.6</w:t>
      </w:r>
      <w:r w:rsidR="0079665D" w:rsidRPr="00962B3F">
        <w:tab/>
        <w:t>MCCH configuration</w:t>
      </w:r>
      <w:bookmarkEnd w:id="2490"/>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91" w:name="_Toc100930583"/>
      <w:r w:rsidRPr="00962B3F">
        <w:t>9.1.1.7</w:t>
      </w:r>
      <w:r w:rsidR="0079665D" w:rsidRPr="00962B3F">
        <w:tab/>
        <w:t>MTCH configuration for MBS broadcast</w:t>
      </w:r>
      <w:bookmarkEnd w:id="2491"/>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92" w:name="_Toc60777614"/>
      <w:bookmarkStart w:id="2493" w:name="_Toc100930584"/>
      <w:r w:rsidRPr="00962B3F">
        <w:t>9.1.2</w:t>
      </w:r>
      <w:r w:rsidRPr="00962B3F">
        <w:tab/>
        <w:t>Void</w:t>
      </w:r>
      <w:bookmarkEnd w:id="2492"/>
      <w:bookmarkEnd w:id="2493"/>
    </w:p>
    <w:p w14:paraId="70E7A155" w14:textId="7E275470" w:rsidR="00394471" w:rsidRPr="00962B3F" w:rsidRDefault="00394471" w:rsidP="00394471">
      <w:pPr>
        <w:pStyle w:val="Heading2"/>
      </w:pPr>
      <w:bookmarkStart w:id="2494" w:name="_Toc60777615"/>
      <w:bookmarkStart w:id="2495" w:name="_Toc100930585"/>
      <w:r w:rsidRPr="00962B3F">
        <w:t>9.2</w:t>
      </w:r>
      <w:r w:rsidRPr="00962B3F">
        <w:tab/>
        <w:t>Default radio configurations</w:t>
      </w:r>
      <w:bookmarkEnd w:id="2494"/>
      <w:bookmarkEnd w:id="2495"/>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96" w:name="_Toc60777616"/>
      <w:bookmarkStart w:id="2497" w:name="_Toc100930586"/>
      <w:r w:rsidRPr="00962B3F">
        <w:t>9.2.1</w:t>
      </w:r>
      <w:r w:rsidRPr="00962B3F">
        <w:tab/>
        <w:t>Default SRB configurations</w:t>
      </w:r>
      <w:bookmarkEnd w:id="2496"/>
      <w:bookmarkEnd w:id="2497"/>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98" w:name="_Toc60777617"/>
      <w:bookmarkStart w:id="2499" w:name="_Toc100930587"/>
      <w:r w:rsidRPr="00962B3F">
        <w:lastRenderedPageBreak/>
        <w:t>9.2.2</w:t>
      </w:r>
      <w:r w:rsidRPr="00962B3F">
        <w:tab/>
        <w:t>Default MAC Cell Group configuration</w:t>
      </w:r>
      <w:bookmarkEnd w:id="2498"/>
      <w:bookmarkEnd w:id="2499"/>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500" w:name="_Toc60777618"/>
      <w:bookmarkStart w:id="2501" w:name="_Toc100930588"/>
      <w:r w:rsidRPr="00962B3F">
        <w:t>9.2.3</w:t>
      </w:r>
      <w:r w:rsidRPr="00962B3F">
        <w:tab/>
        <w:t>Default values timers and constants</w:t>
      </w:r>
      <w:bookmarkEnd w:id="2500"/>
      <w:bookmarkEnd w:id="2501"/>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502" w:name="_Toc100930589"/>
      <w:r w:rsidRPr="00962B3F">
        <w:t>9.2.4</w:t>
      </w:r>
      <w:r w:rsidR="00E81DFA" w:rsidRPr="00962B3F">
        <w:tab/>
        <w:t xml:space="preserve">Default </w:t>
      </w:r>
      <w:r w:rsidR="0084114E" w:rsidRPr="00962B3F">
        <w:t>PC5 Relay RLC Channel</w:t>
      </w:r>
      <w:bookmarkEnd w:id="2502"/>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D15CA1">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D15CA1">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D15CA1">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D15CA1">
            <w:pPr>
              <w:pStyle w:val="TAH"/>
              <w:rPr>
                <w:lang w:eastAsia="en-GB"/>
              </w:rPr>
            </w:pPr>
            <w:r w:rsidRPr="00962B3F">
              <w:rPr>
                <w:lang w:eastAsia="en-GB"/>
              </w:rPr>
              <w:t>Ver</w:t>
            </w:r>
          </w:p>
        </w:tc>
      </w:tr>
      <w:tr w:rsidR="00F747EB" w:rsidRPr="00962B3F"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D15CA1">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D15CA1">
            <w:pPr>
              <w:pStyle w:val="TAL"/>
              <w:rPr>
                <w:lang w:eastAsia="en-GB"/>
              </w:rPr>
            </w:pPr>
          </w:p>
        </w:tc>
      </w:tr>
      <w:tr w:rsidR="00F747EB" w:rsidRPr="00962B3F"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D15CA1">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D15CA1">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D15CA1">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D15CA1">
            <w:pPr>
              <w:pStyle w:val="TAL"/>
              <w:rPr>
                <w:lang w:eastAsia="en-GB"/>
              </w:rPr>
            </w:pPr>
          </w:p>
        </w:tc>
      </w:tr>
      <w:tr w:rsidR="00F747EB" w:rsidRPr="00962B3F"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D15CA1">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D15CA1">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D15CA1">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503" w:name="_Toc60777619"/>
      <w:bookmarkStart w:id="2504" w:name="_Toc100930590"/>
      <w:r w:rsidRPr="00962B3F">
        <w:lastRenderedPageBreak/>
        <w:t>9.3</w:t>
      </w:r>
      <w:r w:rsidRPr="00962B3F">
        <w:tab/>
        <w:t>Sidelink pre-configured parameters</w:t>
      </w:r>
      <w:bookmarkEnd w:id="2503"/>
      <w:bookmarkEnd w:id="2504"/>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505" w:name="_Toc60777620"/>
      <w:bookmarkStart w:id="2506" w:name="_Toc100930591"/>
      <w:r w:rsidRPr="00962B3F">
        <w:t>–</w:t>
      </w:r>
      <w:r w:rsidRPr="00962B3F">
        <w:tab/>
      </w:r>
      <w:r w:rsidRPr="00962B3F">
        <w:rPr>
          <w:i/>
          <w:iCs/>
        </w:rPr>
        <w:t>NR-Sidelink-Preconf</w:t>
      </w:r>
      <w:bookmarkEnd w:id="2505"/>
      <w:bookmarkEnd w:id="2506"/>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507" w:name="_Toc60777621"/>
      <w:bookmarkStart w:id="2508" w:name="_Toc100930592"/>
      <w:r w:rsidRPr="00962B3F">
        <w:t>–</w:t>
      </w:r>
      <w:r w:rsidRPr="00962B3F">
        <w:tab/>
      </w:r>
      <w:r w:rsidRPr="00962B3F">
        <w:rPr>
          <w:i/>
          <w:iCs/>
        </w:rPr>
        <w:t>SL-PreconfigurationNR</w:t>
      </w:r>
      <w:bookmarkEnd w:id="2507"/>
      <w:bookmarkEnd w:id="2508"/>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lastRenderedPageBreak/>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509" w:name="_Toc100930593"/>
      <w:r w:rsidRPr="00962B3F">
        <w:rPr>
          <w:rFonts w:eastAsia="MS Mincho"/>
        </w:rPr>
        <w:t>–</w:t>
      </w:r>
      <w:r w:rsidRPr="00962B3F">
        <w:rPr>
          <w:rFonts w:eastAsia="MS Mincho"/>
        </w:rPr>
        <w:tab/>
      </w:r>
      <w:r w:rsidRPr="00962B3F">
        <w:rPr>
          <w:rFonts w:eastAsia="MS Mincho"/>
          <w:i/>
          <w:iCs/>
        </w:rPr>
        <w:t>End of NR-Sidelink-Preconf</w:t>
      </w:r>
      <w:bookmarkEnd w:id="2509"/>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510" w:name="_Toc100930594"/>
      <w:r w:rsidRPr="00962B3F">
        <w:t>–</w:t>
      </w:r>
      <w:r w:rsidRPr="00962B3F">
        <w:tab/>
      </w:r>
      <w:r w:rsidRPr="00962B3F">
        <w:rPr>
          <w:i/>
          <w:iCs/>
        </w:rPr>
        <w:t>SL-AccessInfo-L2U2N</w:t>
      </w:r>
      <w:bookmarkEnd w:id="2510"/>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lastRenderedPageBreak/>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511" w:name="_Toc60777623"/>
      <w:bookmarkStart w:id="2512" w:name="_Toc100930595"/>
      <w:r w:rsidRPr="00962B3F">
        <w:lastRenderedPageBreak/>
        <w:t>10</w:t>
      </w:r>
      <w:r w:rsidRPr="00962B3F">
        <w:tab/>
        <w:t>Generic error handling</w:t>
      </w:r>
      <w:bookmarkEnd w:id="2511"/>
      <w:bookmarkEnd w:id="2512"/>
    </w:p>
    <w:p w14:paraId="6264FA35" w14:textId="55142B52" w:rsidR="00394471" w:rsidRPr="00962B3F" w:rsidRDefault="00394471" w:rsidP="00394471">
      <w:pPr>
        <w:pStyle w:val="Heading2"/>
      </w:pPr>
      <w:bookmarkStart w:id="2513" w:name="_Toc60777624"/>
      <w:bookmarkStart w:id="2514" w:name="_Toc100930596"/>
      <w:r w:rsidRPr="00962B3F">
        <w:t>10.1</w:t>
      </w:r>
      <w:r w:rsidRPr="00962B3F">
        <w:tab/>
        <w:t>General</w:t>
      </w:r>
      <w:bookmarkEnd w:id="2513"/>
      <w:bookmarkEnd w:id="2514"/>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515" w:name="_Toc60777625"/>
      <w:bookmarkStart w:id="2516" w:name="_Toc100930597"/>
      <w:r w:rsidRPr="00962B3F">
        <w:t>10.2</w:t>
      </w:r>
      <w:r w:rsidRPr="00962B3F">
        <w:tab/>
        <w:t>ASN.1 violation or encoding error</w:t>
      </w:r>
      <w:bookmarkEnd w:id="2515"/>
      <w:bookmarkEnd w:id="2516"/>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517" w:name="_Toc60777626"/>
      <w:bookmarkStart w:id="2518" w:name="_Toc100930598"/>
      <w:r w:rsidRPr="00962B3F">
        <w:t>10.3</w:t>
      </w:r>
      <w:r w:rsidRPr="00962B3F">
        <w:tab/>
        <w:t>Field set to a not comprehended value</w:t>
      </w:r>
      <w:bookmarkEnd w:id="2517"/>
      <w:bookmarkEnd w:id="2518"/>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519" w:name="_Toc60777627"/>
      <w:bookmarkStart w:id="2520" w:name="_Toc100930599"/>
      <w:r w:rsidRPr="00962B3F">
        <w:t>10.4</w:t>
      </w:r>
      <w:r w:rsidRPr="00962B3F">
        <w:tab/>
        <w:t>Mandatory field missing</w:t>
      </w:r>
      <w:bookmarkEnd w:id="2519"/>
      <w:bookmarkEnd w:id="2520"/>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lastRenderedPageBreak/>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521" w:name="_Toc60777628"/>
      <w:bookmarkStart w:id="2522" w:name="_Toc100930600"/>
      <w:r w:rsidRPr="00962B3F">
        <w:t>10.5</w:t>
      </w:r>
      <w:r w:rsidRPr="00962B3F">
        <w:tab/>
        <w:t>Not comprehended field</w:t>
      </w:r>
      <w:bookmarkEnd w:id="2521"/>
      <w:bookmarkEnd w:id="2522"/>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523" w:name="_Toc60777629"/>
      <w:bookmarkStart w:id="2524" w:name="_Toc100930601"/>
      <w:r w:rsidRPr="00962B3F">
        <w:lastRenderedPageBreak/>
        <w:t>11</w:t>
      </w:r>
      <w:r w:rsidRPr="00962B3F">
        <w:tab/>
        <w:t>Radio information related interactions between network nodes</w:t>
      </w:r>
      <w:bookmarkEnd w:id="2523"/>
      <w:bookmarkEnd w:id="2524"/>
    </w:p>
    <w:p w14:paraId="598835CD" w14:textId="43D67223" w:rsidR="00394471" w:rsidRPr="00962B3F" w:rsidRDefault="00394471" w:rsidP="00394471">
      <w:pPr>
        <w:pStyle w:val="Heading2"/>
      </w:pPr>
      <w:bookmarkStart w:id="2525" w:name="_Toc60777630"/>
      <w:bookmarkStart w:id="2526" w:name="_Toc100930602"/>
      <w:r w:rsidRPr="00962B3F">
        <w:t>11.1</w:t>
      </w:r>
      <w:r w:rsidRPr="00962B3F">
        <w:tab/>
        <w:t>General</w:t>
      </w:r>
      <w:bookmarkEnd w:id="2525"/>
      <w:bookmarkEnd w:id="2526"/>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27" w:name="_Toc60777631"/>
      <w:bookmarkStart w:id="2528" w:name="_Toc100930603"/>
      <w:r w:rsidRPr="00962B3F">
        <w:t>11.2</w:t>
      </w:r>
      <w:r w:rsidRPr="00962B3F">
        <w:tab/>
        <w:t>Inter-node RRC messages</w:t>
      </w:r>
      <w:bookmarkEnd w:id="2527"/>
      <w:bookmarkEnd w:id="2528"/>
    </w:p>
    <w:p w14:paraId="30406BDE" w14:textId="43D2EFAE" w:rsidR="00394471" w:rsidRPr="00962B3F" w:rsidRDefault="00394471" w:rsidP="00394471">
      <w:pPr>
        <w:pStyle w:val="Heading3"/>
      </w:pPr>
      <w:bookmarkStart w:id="2529" w:name="_Toc60777632"/>
      <w:bookmarkStart w:id="2530" w:name="_Toc100930604"/>
      <w:r w:rsidRPr="00962B3F">
        <w:t>11.2.1</w:t>
      </w:r>
      <w:r w:rsidRPr="00962B3F">
        <w:tab/>
        <w:t>General</w:t>
      </w:r>
      <w:bookmarkEnd w:id="2529"/>
      <w:bookmarkEnd w:id="2530"/>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lastRenderedPageBreak/>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31" w:name="_Toc60777633"/>
      <w:bookmarkStart w:id="2532" w:name="_Toc100930605"/>
      <w:r w:rsidRPr="00962B3F">
        <w:lastRenderedPageBreak/>
        <w:t>11.2.2</w:t>
      </w:r>
      <w:r w:rsidRPr="00962B3F">
        <w:tab/>
        <w:t>Message definitions</w:t>
      </w:r>
      <w:bookmarkEnd w:id="2531"/>
      <w:bookmarkEnd w:id="2532"/>
    </w:p>
    <w:p w14:paraId="0C200EA4" w14:textId="77777777" w:rsidR="00DB6B82" w:rsidRPr="00962B3F" w:rsidRDefault="00DB6B82" w:rsidP="00DB6B82">
      <w:pPr>
        <w:pStyle w:val="Heading4"/>
      </w:pPr>
      <w:bookmarkStart w:id="2533" w:name="_Toc100930606"/>
      <w:bookmarkStart w:id="2534" w:name="_Toc60777634"/>
      <w:r w:rsidRPr="00962B3F">
        <w:t>–</w:t>
      </w:r>
      <w:r w:rsidRPr="00962B3F">
        <w:tab/>
      </w:r>
      <w:r w:rsidRPr="00962B3F">
        <w:rPr>
          <w:i/>
        </w:rPr>
        <w:t>CG-CandidateList</w:t>
      </w:r>
      <w:bookmarkEnd w:id="2533"/>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lastRenderedPageBreak/>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D15CA1">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D15CA1">
            <w:pPr>
              <w:pStyle w:val="TAL"/>
              <w:rPr>
                <w:b/>
                <w:i/>
                <w:lang w:eastAsia="sv-SE"/>
              </w:rPr>
            </w:pPr>
            <w:r w:rsidRPr="00962B3F">
              <w:rPr>
                <w:b/>
                <w:i/>
                <w:lang w:eastAsia="sv-SE"/>
              </w:rPr>
              <w:t>cg-CandidateInfoId</w:t>
            </w:r>
          </w:p>
          <w:p w14:paraId="4A33AFEC" w14:textId="77777777" w:rsidR="00627E02" w:rsidRPr="00962B3F" w:rsidRDefault="00627E02" w:rsidP="00D15CA1">
            <w:pPr>
              <w:pStyle w:val="TAL"/>
              <w:rPr>
                <w:lang w:eastAsia="sv-SE"/>
              </w:rPr>
            </w:pPr>
            <w:r w:rsidRPr="00962B3F">
              <w:rPr>
                <w:lang w:eastAsia="sv-SE"/>
              </w:rPr>
              <w:t>SSB frequency and Physical Cell Identity of the candidate target cell.</w:t>
            </w:r>
          </w:p>
        </w:tc>
      </w:tr>
      <w:tr w:rsidR="00F747EB" w:rsidRPr="00962B3F"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D15CA1">
            <w:pPr>
              <w:pStyle w:val="TAL"/>
              <w:rPr>
                <w:b/>
                <w:i/>
                <w:lang w:eastAsia="sv-SE"/>
              </w:rPr>
            </w:pPr>
            <w:r w:rsidRPr="00962B3F">
              <w:rPr>
                <w:b/>
                <w:i/>
                <w:lang w:eastAsia="sv-SE"/>
              </w:rPr>
              <w:t>candidateCG-Config</w:t>
            </w:r>
          </w:p>
          <w:p w14:paraId="27EE00AD" w14:textId="77777777" w:rsidR="00627E02" w:rsidRPr="00962B3F" w:rsidRDefault="00627E02" w:rsidP="00D15CA1">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35" w:name="_Toc100930607"/>
      <w:r w:rsidRPr="00962B3F">
        <w:t>–</w:t>
      </w:r>
      <w:r w:rsidRPr="00962B3F">
        <w:tab/>
      </w:r>
      <w:r w:rsidRPr="00962B3F">
        <w:rPr>
          <w:i/>
        </w:rPr>
        <w:t>HandoverCommand</w:t>
      </w:r>
      <w:bookmarkEnd w:id="2534"/>
      <w:bookmarkEnd w:id="2535"/>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lastRenderedPageBreak/>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36" w:name="_Toc60777635"/>
      <w:bookmarkStart w:id="2537" w:name="_Toc100930608"/>
      <w:r w:rsidRPr="00962B3F">
        <w:t>–</w:t>
      </w:r>
      <w:r w:rsidRPr="00962B3F">
        <w:tab/>
      </w:r>
      <w:r w:rsidRPr="00962B3F">
        <w:rPr>
          <w:i/>
        </w:rPr>
        <w:t>HandoverPreparationInformation</w:t>
      </w:r>
      <w:bookmarkEnd w:id="2536"/>
      <w:bookmarkEnd w:id="2537"/>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lastRenderedPageBreak/>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lastRenderedPageBreak/>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38" w:name="_Toc60777636"/>
      <w:bookmarkStart w:id="2539" w:name="_Toc100930609"/>
      <w:r w:rsidRPr="00962B3F">
        <w:t>–</w:t>
      </w:r>
      <w:r w:rsidRPr="00962B3F">
        <w:tab/>
      </w:r>
      <w:r w:rsidRPr="00962B3F">
        <w:rPr>
          <w:i/>
        </w:rPr>
        <w:t>CG-Config</w:t>
      </w:r>
      <w:bookmarkEnd w:id="2538"/>
      <w:bookmarkEnd w:id="2539"/>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lastRenderedPageBreak/>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lastRenderedPageBreak/>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lastRenderedPageBreak/>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lastRenderedPageBreak/>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lastRenderedPageBreak/>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lastRenderedPageBreak/>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lastRenderedPageBreak/>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40" w:name="_Toc60777637"/>
      <w:bookmarkStart w:id="2541" w:name="_Toc100930610"/>
      <w:r w:rsidRPr="00962B3F">
        <w:rPr>
          <w:i/>
        </w:rPr>
        <w:t>–</w:t>
      </w:r>
      <w:r w:rsidRPr="00962B3F">
        <w:rPr>
          <w:i/>
        </w:rPr>
        <w:tab/>
        <w:t>CG-ConfigInfo</w:t>
      </w:r>
      <w:bookmarkEnd w:id="2540"/>
      <w:bookmarkEnd w:id="2541"/>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lastRenderedPageBreak/>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lastRenderedPageBreak/>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lastRenderedPageBreak/>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lastRenderedPageBreak/>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lastRenderedPageBreak/>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lastRenderedPageBreak/>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lastRenderedPageBreak/>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lastRenderedPageBreak/>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lastRenderedPageBreak/>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lastRenderedPageBreak/>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42" w:name="_Toc60777638"/>
      <w:bookmarkStart w:id="2543" w:name="_Toc100930611"/>
      <w:r w:rsidRPr="00962B3F">
        <w:t>–</w:t>
      </w:r>
      <w:r w:rsidRPr="00962B3F">
        <w:tab/>
      </w:r>
      <w:r w:rsidRPr="00962B3F">
        <w:rPr>
          <w:i/>
        </w:rPr>
        <w:t>MeasurementTimingConfiguration</w:t>
      </w:r>
      <w:bookmarkEnd w:id="2542"/>
      <w:bookmarkEnd w:id="2543"/>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lastRenderedPageBreak/>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44" w:name="_Toc60777639"/>
      <w:bookmarkStart w:id="2545" w:name="_Toc100930612"/>
      <w:r w:rsidRPr="00962B3F">
        <w:t>–</w:t>
      </w:r>
      <w:r w:rsidRPr="00962B3F">
        <w:tab/>
      </w:r>
      <w:r w:rsidRPr="00962B3F">
        <w:rPr>
          <w:i/>
        </w:rPr>
        <w:t>UERadioPagingInformation</w:t>
      </w:r>
      <w:bookmarkEnd w:id="2544"/>
      <w:bookmarkEnd w:id="2545"/>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lastRenderedPageBreak/>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D15CA1">
            <w:pPr>
              <w:pStyle w:val="TAL"/>
              <w:rPr>
                <w:b/>
                <w:bCs/>
                <w:i/>
                <w:iCs/>
                <w:lang w:eastAsia="sv-SE"/>
              </w:rPr>
            </w:pPr>
            <w:r w:rsidRPr="00962B3F">
              <w:rPr>
                <w:b/>
                <w:bCs/>
                <w:i/>
                <w:iCs/>
                <w:lang w:eastAsia="sv-SE"/>
              </w:rPr>
              <w:t>numberOfRxRedCap</w:t>
            </w:r>
          </w:p>
          <w:p w14:paraId="12C083B1" w14:textId="77777777" w:rsidR="00740D03" w:rsidRPr="00962B3F" w:rsidRDefault="00740D03" w:rsidP="00D15CA1">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46" w:name="_Toc60777640"/>
      <w:bookmarkStart w:id="2547" w:name="_Toc100930613"/>
      <w:r w:rsidRPr="00962B3F">
        <w:lastRenderedPageBreak/>
        <w:t>–</w:t>
      </w:r>
      <w:r w:rsidRPr="00962B3F">
        <w:tab/>
      </w:r>
      <w:r w:rsidRPr="00962B3F">
        <w:rPr>
          <w:i/>
        </w:rPr>
        <w:t>UERadioAccessCapabilityInformation</w:t>
      </w:r>
      <w:bookmarkEnd w:id="2546"/>
      <w:bookmarkEnd w:id="2547"/>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48" w:name="_Toc60777641"/>
      <w:bookmarkStart w:id="2549" w:name="_Toc100930614"/>
      <w:r w:rsidRPr="00962B3F">
        <w:rPr>
          <w:rFonts w:eastAsia="Yu Mincho"/>
        </w:rPr>
        <w:t>11.2.3</w:t>
      </w:r>
      <w:r w:rsidRPr="00962B3F">
        <w:rPr>
          <w:rFonts w:eastAsia="Yu Mincho"/>
        </w:rPr>
        <w:tab/>
        <w:t>Mandatory information in inter-node RRC messages</w:t>
      </w:r>
      <w:bookmarkEnd w:id="2548"/>
      <w:bookmarkEnd w:id="2549"/>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lastRenderedPageBreak/>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50" w:name="_Toc60777642"/>
      <w:r w:rsidRPr="00962B3F">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51" w:name="_Toc100930615"/>
      <w:r w:rsidRPr="00962B3F">
        <w:rPr>
          <w:noProof/>
        </w:rPr>
        <w:t>11.3</w:t>
      </w:r>
      <w:r w:rsidRPr="00962B3F">
        <w:rPr>
          <w:noProof/>
        </w:rPr>
        <w:tab/>
        <w:t>Inter-node RRC information element definitions</w:t>
      </w:r>
      <w:bookmarkEnd w:id="2550"/>
      <w:bookmarkEnd w:id="2551"/>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52" w:name="_Toc60777643"/>
      <w:bookmarkStart w:id="2553" w:name="_Toc100930616"/>
      <w:r w:rsidRPr="00962B3F">
        <w:rPr>
          <w:noProof/>
        </w:rPr>
        <w:t>11.4</w:t>
      </w:r>
      <w:r w:rsidRPr="00962B3F">
        <w:rPr>
          <w:noProof/>
        </w:rPr>
        <w:tab/>
        <w:t>Inter-node RRC</w:t>
      </w:r>
      <w:r w:rsidRPr="00962B3F">
        <w:t xml:space="preserve"> multiplicity and type constraint values</w:t>
      </w:r>
      <w:bookmarkEnd w:id="2552"/>
      <w:bookmarkEnd w:id="2553"/>
    </w:p>
    <w:p w14:paraId="1693894D" w14:textId="4FCC9747" w:rsidR="00394471" w:rsidRPr="00962B3F" w:rsidRDefault="00394471" w:rsidP="00394471">
      <w:pPr>
        <w:pStyle w:val="Heading4"/>
      </w:pPr>
      <w:bookmarkStart w:id="2554" w:name="_Toc60777644"/>
      <w:bookmarkStart w:id="2555" w:name="_Toc100930617"/>
      <w:r w:rsidRPr="00962B3F">
        <w:t>–</w:t>
      </w:r>
      <w:r w:rsidRPr="00962B3F">
        <w:tab/>
        <w:t>Multiplicity and type constraints definitions</w:t>
      </w:r>
      <w:bookmarkEnd w:id="2554"/>
      <w:bookmarkEnd w:id="2555"/>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56" w:name="_Toc60777645"/>
      <w:bookmarkStart w:id="2557" w:name="_Toc100930618"/>
      <w:r w:rsidRPr="00962B3F">
        <w:t>–</w:t>
      </w:r>
      <w:r w:rsidRPr="00962B3F">
        <w:tab/>
      </w:r>
      <w:r w:rsidRPr="00962B3F">
        <w:rPr>
          <w:i/>
        </w:rPr>
        <w:t xml:space="preserve">End of </w:t>
      </w:r>
      <w:r w:rsidRPr="00962B3F">
        <w:rPr>
          <w:i/>
          <w:noProof/>
        </w:rPr>
        <w:t>NR-InterNodeDefinitions</w:t>
      </w:r>
      <w:bookmarkEnd w:id="2556"/>
      <w:bookmarkEnd w:id="2557"/>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58" w:name="_Toc60777646"/>
      <w:bookmarkStart w:id="2559" w:name="_Toc100930619"/>
      <w:r w:rsidRPr="00962B3F">
        <w:lastRenderedPageBreak/>
        <w:t>12</w:t>
      </w:r>
      <w:r w:rsidRPr="00962B3F">
        <w:tab/>
      </w:r>
      <w:r w:rsidRPr="00962B3F">
        <w:rPr>
          <w:szCs w:val="36"/>
        </w:rPr>
        <w:t>Processing delay requirements for RRC procedures</w:t>
      </w:r>
      <w:bookmarkEnd w:id="2558"/>
      <w:bookmarkEnd w:id="2559"/>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62B3F" w:rsidRDefault="000D4848" w:rsidP="00394471">
      <w:pPr>
        <w:pStyle w:val="TH"/>
      </w:pPr>
      <w:r w:rsidRPr="00962B3F">
        <w:rPr>
          <w:noProof/>
        </w:rPr>
        <w:object w:dxaOrig="8205" w:dyaOrig="2745" w14:anchorId="6BB95643">
          <v:shape id="_x0000_i1089" type="#_x0000_t75" alt="" style="width:408.75pt;height:136.5pt;mso-width-percent:0;mso-height-percent:0;mso-width-percent:0;mso-height-percent:0" o:ole="">
            <v:imagedata r:id="rId135" o:title=""/>
          </v:shape>
          <o:OLEObject Type="Embed" ProgID="Visio.Drawing.11" ShapeID="_x0000_i1089" DrawAspect="Content" ObjectID="_1723619471" r:id="rId136"/>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lastRenderedPageBreak/>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D15CA1">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D15CA1">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D15CA1">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D15CA1">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60" w:name="_Toc60777647"/>
      <w:bookmarkStart w:id="2561" w:name="_Toc100930620"/>
      <w:r w:rsidRPr="00962B3F">
        <w:t>Annex A (informative):</w:t>
      </w:r>
      <w:r w:rsidRPr="00962B3F">
        <w:tab/>
        <w:t>Guidelines, mainly on use of ASN.1</w:t>
      </w:r>
      <w:bookmarkEnd w:id="2560"/>
      <w:bookmarkEnd w:id="2561"/>
    </w:p>
    <w:p w14:paraId="488CAE7B" w14:textId="231EEBDF" w:rsidR="00394471" w:rsidRPr="00962B3F" w:rsidRDefault="00394471" w:rsidP="00394471">
      <w:pPr>
        <w:pStyle w:val="Heading1"/>
      </w:pPr>
      <w:bookmarkStart w:id="2562" w:name="_Toc60777648"/>
      <w:bookmarkStart w:id="2563" w:name="_Toc100930621"/>
      <w:r w:rsidRPr="00962B3F">
        <w:t>A.1</w:t>
      </w:r>
      <w:r w:rsidRPr="00962B3F">
        <w:tab/>
        <w:t>Introduction</w:t>
      </w:r>
      <w:bookmarkEnd w:id="2562"/>
      <w:bookmarkEnd w:id="2563"/>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64" w:name="_Toc60777649"/>
      <w:bookmarkStart w:id="2565" w:name="_Toc100930622"/>
      <w:r w:rsidRPr="00962B3F">
        <w:lastRenderedPageBreak/>
        <w:t>A.2</w:t>
      </w:r>
      <w:r w:rsidRPr="00962B3F">
        <w:tab/>
        <w:t>Procedural specification</w:t>
      </w:r>
      <w:bookmarkEnd w:id="2564"/>
      <w:bookmarkEnd w:id="2565"/>
    </w:p>
    <w:p w14:paraId="59FEE4B5" w14:textId="700864D7" w:rsidR="00394471" w:rsidRPr="00962B3F" w:rsidRDefault="00394471" w:rsidP="00394471">
      <w:pPr>
        <w:pStyle w:val="Heading2"/>
      </w:pPr>
      <w:bookmarkStart w:id="2566" w:name="_Toc60777650"/>
      <w:bookmarkStart w:id="2567" w:name="_Toc100930623"/>
      <w:r w:rsidRPr="00962B3F">
        <w:t>A.2.1</w:t>
      </w:r>
      <w:r w:rsidRPr="00962B3F">
        <w:tab/>
        <w:t>General principles</w:t>
      </w:r>
      <w:bookmarkEnd w:id="2566"/>
      <w:bookmarkEnd w:id="2567"/>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68" w:name="_Toc60777651"/>
      <w:bookmarkStart w:id="2569" w:name="_Toc100930624"/>
      <w:r w:rsidRPr="00962B3F">
        <w:t>A.2.2</w:t>
      </w:r>
      <w:r w:rsidRPr="00962B3F">
        <w:tab/>
        <w:t>More detailed aspects</w:t>
      </w:r>
      <w:bookmarkEnd w:id="2568"/>
      <w:bookmarkEnd w:id="2569"/>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70" w:name="_Toc60777652"/>
      <w:bookmarkStart w:id="2571" w:name="_Toc100930625"/>
      <w:r w:rsidRPr="00962B3F">
        <w:t>A.3</w:t>
      </w:r>
      <w:r w:rsidRPr="00962B3F">
        <w:tab/>
        <w:t>PDU specification</w:t>
      </w:r>
      <w:bookmarkEnd w:id="2570"/>
      <w:bookmarkEnd w:id="2571"/>
    </w:p>
    <w:p w14:paraId="30975D08" w14:textId="318A7DD6" w:rsidR="00394471" w:rsidRPr="00962B3F" w:rsidRDefault="00394471" w:rsidP="00394471">
      <w:pPr>
        <w:pStyle w:val="Heading2"/>
      </w:pPr>
      <w:bookmarkStart w:id="2572" w:name="_Toc60777653"/>
      <w:bookmarkStart w:id="2573" w:name="_Toc100930626"/>
      <w:r w:rsidRPr="00962B3F">
        <w:t>A.3.1</w:t>
      </w:r>
      <w:r w:rsidRPr="00962B3F">
        <w:tab/>
        <w:t>General principles</w:t>
      </w:r>
      <w:bookmarkEnd w:id="2572"/>
      <w:bookmarkEnd w:id="2573"/>
    </w:p>
    <w:p w14:paraId="39D8D6B8" w14:textId="2C63180C" w:rsidR="00394471" w:rsidRPr="00962B3F" w:rsidRDefault="00394471" w:rsidP="00394471">
      <w:pPr>
        <w:pStyle w:val="Heading3"/>
      </w:pPr>
      <w:bookmarkStart w:id="2574" w:name="_Toc60777654"/>
      <w:bookmarkStart w:id="2575" w:name="_Toc100930627"/>
      <w:r w:rsidRPr="00962B3F">
        <w:t>A.3.1.1</w:t>
      </w:r>
      <w:r w:rsidRPr="00962B3F">
        <w:tab/>
        <w:t xml:space="preserve">ASN.1 </w:t>
      </w:r>
      <w:bookmarkEnd w:id="2574"/>
      <w:r w:rsidR="00947949" w:rsidRPr="00962B3F">
        <w:t>clauses</w:t>
      </w:r>
      <w:bookmarkEnd w:id="2575"/>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76" w:name="_Toc60777655"/>
      <w:bookmarkStart w:id="2577" w:name="_Toc100930628"/>
      <w:r w:rsidRPr="00962B3F">
        <w:t>A.3.1.2</w:t>
      </w:r>
      <w:r w:rsidRPr="00962B3F">
        <w:tab/>
        <w:t>ASN.1 identifier naming conventions</w:t>
      </w:r>
      <w:bookmarkEnd w:id="2576"/>
      <w:bookmarkEnd w:id="2577"/>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lastRenderedPageBreak/>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78" w:name="_Toc60777656"/>
      <w:bookmarkStart w:id="2579" w:name="_Toc100930629"/>
      <w:r w:rsidRPr="00962B3F">
        <w:t>A.3.1.3</w:t>
      </w:r>
      <w:r w:rsidRPr="00962B3F">
        <w:tab/>
        <w:t>Text references using ASN.1 identifiers</w:t>
      </w:r>
      <w:bookmarkEnd w:id="2578"/>
      <w:bookmarkEnd w:id="2579"/>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lastRenderedPageBreak/>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80" w:name="_Toc60777657"/>
      <w:bookmarkStart w:id="2581" w:name="_Toc100930630"/>
      <w:r w:rsidRPr="00962B3F">
        <w:t>A.3.2</w:t>
      </w:r>
      <w:r w:rsidRPr="00962B3F">
        <w:tab/>
        <w:t>High-level message structure</w:t>
      </w:r>
      <w:bookmarkEnd w:id="2580"/>
      <w:bookmarkEnd w:id="2581"/>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lastRenderedPageBreak/>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82" w:name="_Toc60777658"/>
      <w:bookmarkStart w:id="2583" w:name="_Toc100930631"/>
      <w:r w:rsidRPr="00962B3F">
        <w:t>A.3.3</w:t>
      </w:r>
      <w:r w:rsidRPr="00962B3F">
        <w:tab/>
        <w:t>Message definition</w:t>
      </w:r>
      <w:bookmarkEnd w:id="2582"/>
      <w:bookmarkEnd w:id="2583"/>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lastRenderedPageBreak/>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84" w:name="_Toc60777659"/>
      <w:bookmarkStart w:id="2585" w:name="_Toc100930632"/>
      <w:r w:rsidRPr="00962B3F">
        <w:t>A.3.4</w:t>
      </w:r>
      <w:r w:rsidRPr="00962B3F">
        <w:tab/>
        <w:t>Information elements</w:t>
      </w:r>
      <w:bookmarkEnd w:id="2584"/>
      <w:bookmarkEnd w:id="2585"/>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86" w:name="_Toc60777660"/>
      <w:bookmarkStart w:id="2587" w:name="_Toc100930633"/>
      <w:r w:rsidRPr="00962B3F">
        <w:t>A.3.5</w:t>
      </w:r>
      <w:r w:rsidRPr="00962B3F">
        <w:tab/>
        <w:t>Fields with optional presence</w:t>
      </w:r>
      <w:bookmarkEnd w:id="2586"/>
      <w:bookmarkEnd w:id="2587"/>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lastRenderedPageBreak/>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88" w:name="_Toc60777661"/>
      <w:bookmarkStart w:id="2589" w:name="_Toc100930634"/>
      <w:r w:rsidRPr="00962B3F">
        <w:t>A.3.6</w:t>
      </w:r>
      <w:r w:rsidRPr="00962B3F">
        <w:tab/>
        <w:t>Fields with conditional presence</w:t>
      </w:r>
      <w:bookmarkEnd w:id="2588"/>
      <w:bookmarkEnd w:id="2589"/>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90" w:name="_Toc60777662"/>
      <w:bookmarkStart w:id="2591" w:name="_Toc100930635"/>
      <w:r w:rsidRPr="00962B3F">
        <w:t>A.3.7</w:t>
      </w:r>
      <w:r w:rsidRPr="00962B3F">
        <w:tab/>
        <w:t>Guidelines on use of lists with elements of SEQUENCE type</w:t>
      </w:r>
      <w:bookmarkEnd w:id="2590"/>
      <w:bookmarkEnd w:id="2591"/>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92" w:name="_Toc60777663"/>
      <w:bookmarkStart w:id="2593" w:name="_Toc100930636"/>
      <w:r w:rsidRPr="00962B3F">
        <w:rPr>
          <w:noProof/>
          <w:lang w:eastAsia="sv-SE"/>
        </w:rPr>
        <w:t>A.3.8</w:t>
      </w:r>
      <w:r w:rsidRPr="00962B3F">
        <w:rPr>
          <w:noProof/>
          <w:lang w:eastAsia="sv-SE"/>
        </w:rPr>
        <w:tab/>
        <w:t>Guidelines on use of parameterised SetupRelease type</w:t>
      </w:r>
      <w:bookmarkEnd w:id="2592"/>
      <w:bookmarkEnd w:id="2593"/>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94" w:name="_Toc60777664"/>
      <w:bookmarkStart w:id="2595" w:name="_Toc100930637"/>
      <w:bookmarkStart w:id="2596" w:name="_Hlk54240517"/>
      <w:r w:rsidRPr="00962B3F">
        <w:lastRenderedPageBreak/>
        <w:t>A.3.9</w:t>
      </w:r>
      <w:r w:rsidRPr="00962B3F">
        <w:tab/>
        <w:t>Guidelines on use of ToAddModList and ToReleaseList</w:t>
      </w:r>
      <w:bookmarkEnd w:id="2594"/>
      <w:bookmarkEnd w:id="2595"/>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97" w:name="_Hlk56409330"/>
      <w:r w:rsidRPr="00962B3F">
        <w:t>Note that the release of a field (a list element as well as any other field) releases all its sub-fields (sub-fields configured by elementsToAddModList and any other sub-field).</w:t>
      </w:r>
    </w:p>
    <w:bookmarkEnd w:id="2597"/>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98" w:name="_Toc60777665"/>
      <w:bookmarkStart w:id="2599" w:name="_Toc100930638"/>
      <w:bookmarkEnd w:id="2596"/>
      <w:r w:rsidRPr="00962B3F">
        <w:t>A.3.10</w:t>
      </w:r>
      <w:r w:rsidRPr="00962B3F">
        <w:tab/>
        <w:t>Guidelines on use of lists (without ToAddModList and ToReleaseList)</w:t>
      </w:r>
      <w:bookmarkEnd w:id="2598"/>
      <w:bookmarkEnd w:id="2599"/>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600" w:name="_Toc60777666"/>
      <w:bookmarkStart w:id="2601" w:name="_Toc100930639"/>
      <w:r w:rsidRPr="00962B3F">
        <w:t>A.4</w:t>
      </w:r>
      <w:r w:rsidRPr="00962B3F">
        <w:tab/>
        <w:t>Extension of the PDU specifications</w:t>
      </w:r>
      <w:bookmarkEnd w:id="2600"/>
      <w:bookmarkEnd w:id="2601"/>
    </w:p>
    <w:p w14:paraId="33350934" w14:textId="0287CCD1" w:rsidR="00394471" w:rsidRPr="00962B3F" w:rsidRDefault="00394471" w:rsidP="00394471">
      <w:pPr>
        <w:pStyle w:val="Heading2"/>
      </w:pPr>
      <w:bookmarkStart w:id="2602" w:name="_Toc60777667"/>
      <w:bookmarkStart w:id="2603" w:name="_Toc100930640"/>
      <w:r w:rsidRPr="00962B3F">
        <w:t>A.4.1</w:t>
      </w:r>
      <w:r w:rsidRPr="00962B3F">
        <w:tab/>
        <w:t>General principles to ensure compatibility</w:t>
      </w:r>
      <w:bookmarkEnd w:id="2602"/>
      <w:bookmarkEnd w:id="2603"/>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604" w:name="_Toc60777668"/>
      <w:bookmarkStart w:id="2605" w:name="_Toc100930641"/>
      <w:r w:rsidRPr="00962B3F">
        <w:t>A.4.2</w:t>
      </w:r>
      <w:r w:rsidRPr="00962B3F">
        <w:tab/>
        <w:t>Critical extension of messages and fields</w:t>
      </w:r>
      <w:bookmarkEnd w:id="2604"/>
      <w:bookmarkEnd w:id="2605"/>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lastRenderedPageBreak/>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606" w:name="_Toc60777669"/>
      <w:bookmarkStart w:id="2607" w:name="_Toc100930642"/>
      <w:r w:rsidRPr="00962B3F">
        <w:t>A.4.3</w:t>
      </w:r>
      <w:r w:rsidRPr="00962B3F">
        <w:tab/>
        <w:t>Non-critical extension of messages</w:t>
      </w:r>
      <w:bookmarkEnd w:id="2606"/>
      <w:bookmarkEnd w:id="2607"/>
    </w:p>
    <w:p w14:paraId="6206BBE4" w14:textId="4B49F1EF" w:rsidR="00394471" w:rsidRPr="00962B3F" w:rsidRDefault="00394471" w:rsidP="00394471">
      <w:pPr>
        <w:pStyle w:val="Heading3"/>
      </w:pPr>
      <w:bookmarkStart w:id="2608" w:name="_Toc60777670"/>
      <w:bookmarkStart w:id="2609" w:name="_Toc100930643"/>
      <w:r w:rsidRPr="00962B3F">
        <w:t>A.4.3.1</w:t>
      </w:r>
      <w:r w:rsidRPr="00962B3F">
        <w:tab/>
        <w:t>General principles</w:t>
      </w:r>
      <w:bookmarkEnd w:id="2608"/>
      <w:bookmarkEnd w:id="2609"/>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610" w:name="_Toc60777671"/>
      <w:bookmarkStart w:id="2611" w:name="_Toc100930644"/>
      <w:r w:rsidRPr="00962B3F">
        <w:lastRenderedPageBreak/>
        <w:t>A.4.3.2</w:t>
      </w:r>
      <w:r w:rsidRPr="00962B3F">
        <w:tab/>
        <w:t>Further guidelines</w:t>
      </w:r>
      <w:bookmarkEnd w:id="2610"/>
      <w:bookmarkEnd w:id="2611"/>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612" w:name="_Toc60777672"/>
      <w:bookmarkStart w:id="2613" w:name="_Toc100930645"/>
      <w:r w:rsidRPr="00962B3F">
        <w:lastRenderedPageBreak/>
        <w:t>A.4.3.3</w:t>
      </w:r>
      <w:r w:rsidRPr="00962B3F">
        <w:tab/>
        <w:t>Typical example of evolution of IE with local extensions</w:t>
      </w:r>
      <w:bookmarkEnd w:id="2612"/>
      <w:bookmarkEnd w:id="2613"/>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614" w:name="_Toc60777673"/>
      <w:bookmarkStart w:id="2615" w:name="_Toc100930646"/>
      <w:r w:rsidRPr="00962B3F">
        <w:t>A.4.3.4</w:t>
      </w:r>
      <w:r w:rsidRPr="00962B3F">
        <w:tab/>
        <w:t>Typical examples of non critical extension at the end of a message</w:t>
      </w:r>
      <w:bookmarkEnd w:id="2614"/>
      <w:bookmarkEnd w:id="2615"/>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616" w:name="_Toc60777674"/>
      <w:bookmarkStart w:id="2617" w:name="_Toc100930647"/>
      <w:r w:rsidRPr="00962B3F">
        <w:t>A.4.3.5</w:t>
      </w:r>
      <w:r w:rsidRPr="00962B3F">
        <w:tab/>
        <w:t>Examples of non-critical extensions not placed at the default extension location</w:t>
      </w:r>
      <w:bookmarkEnd w:id="2616"/>
      <w:bookmarkEnd w:id="2617"/>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618" w:name="_Toc60777675"/>
      <w:bookmarkStart w:id="2619" w:name="_Toc100930648"/>
      <w:r w:rsidRPr="00962B3F">
        <w:t>–</w:t>
      </w:r>
      <w:r w:rsidRPr="00962B3F">
        <w:tab/>
      </w:r>
      <w:r w:rsidRPr="00962B3F">
        <w:rPr>
          <w:i/>
          <w:noProof/>
        </w:rPr>
        <w:t>ParentIE-WithEM</w:t>
      </w:r>
      <w:bookmarkEnd w:id="2618"/>
      <w:bookmarkEnd w:id="2619"/>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620" w:name="_Toc60777676"/>
      <w:bookmarkStart w:id="2621" w:name="_Toc100930649"/>
      <w:r w:rsidRPr="00962B3F">
        <w:rPr>
          <w:i/>
          <w:iCs/>
        </w:rPr>
        <w:t>–</w:t>
      </w:r>
      <w:r w:rsidRPr="00962B3F">
        <w:rPr>
          <w:i/>
          <w:iCs/>
        </w:rPr>
        <w:tab/>
      </w:r>
      <w:r w:rsidRPr="00962B3F">
        <w:rPr>
          <w:i/>
          <w:iCs/>
          <w:noProof/>
        </w:rPr>
        <w:t>ChildIE1-WithoutEM</w:t>
      </w:r>
      <w:bookmarkEnd w:id="2620"/>
      <w:bookmarkEnd w:id="2621"/>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lastRenderedPageBreak/>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622" w:name="_Toc60777677"/>
      <w:bookmarkStart w:id="2623" w:name="_Toc100930650"/>
      <w:r w:rsidRPr="00962B3F">
        <w:rPr>
          <w:i/>
          <w:iCs/>
        </w:rPr>
        <w:t>–</w:t>
      </w:r>
      <w:r w:rsidRPr="00962B3F">
        <w:rPr>
          <w:i/>
          <w:iCs/>
        </w:rPr>
        <w:tab/>
      </w:r>
      <w:r w:rsidRPr="00962B3F">
        <w:rPr>
          <w:i/>
          <w:iCs/>
          <w:noProof/>
        </w:rPr>
        <w:t>ChildIE2-WithoutEM</w:t>
      </w:r>
      <w:bookmarkEnd w:id="2622"/>
      <w:bookmarkEnd w:id="2623"/>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lastRenderedPageBreak/>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624" w:name="_Toc46440049"/>
      <w:bookmarkStart w:id="2625" w:name="_Toc46444886"/>
      <w:bookmarkStart w:id="2626" w:name="_Toc46487647"/>
      <w:bookmarkStart w:id="2627" w:name="_Toc52837525"/>
      <w:bookmarkStart w:id="2628" w:name="_Toc52838533"/>
      <w:bookmarkStart w:id="2629" w:name="_Toc53007173"/>
      <w:r w:rsidRPr="00962B3F">
        <w:rPr>
          <w:rFonts w:ascii="Arial" w:hAnsi="Arial"/>
          <w:sz w:val="28"/>
        </w:rPr>
        <w:t>A.4.3.6</w:t>
      </w:r>
      <w:r w:rsidRPr="00962B3F">
        <w:rPr>
          <w:rFonts w:ascii="Arial" w:hAnsi="Arial"/>
          <w:sz w:val="28"/>
        </w:rPr>
        <w:tab/>
      </w:r>
      <w:bookmarkEnd w:id="2624"/>
      <w:bookmarkEnd w:id="2625"/>
      <w:bookmarkEnd w:id="2626"/>
      <w:bookmarkEnd w:id="2627"/>
      <w:bookmarkEnd w:id="2628"/>
      <w:bookmarkEnd w:id="2629"/>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lastRenderedPageBreak/>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30" w:name="_Toc60777678"/>
      <w:bookmarkStart w:id="2631" w:name="_Toc100930651"/>
      <w:r w:rsidRPr="00962B3F">
        <w:t>A.5</w:t>
      </w:r>
      <w:r w:rsidRPr="00962B3F">
        <w:tab/>
        <w:t>Guidelines regarding inclusion of transaction identifiers in RRC messages</w:t>
      </w:r>
      <w:bookmarkEnd w:id="2630"/>
      <w:bookmarkEnd w:id="2631"/>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32" w:name="_Toc60777679"/>
      <w:bookmarkStart w:id="2633" w:name="_Toc100930652"/>
      <w:r w:rsidRPr="00962B3F">
        <w:t>A.6</w:t>
      </w:r>
      <w:r w:rsidRPr="00962B3F">
        <w:tab/>
        <w:t>Guidelines regarding use of need codes</w:t>
      </w:r>
      <w:bookmarkEnd w:id="2632"/>
      <w:bookmarkEnd w:id="2633"/>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34" w:name="_Toc60777680"/>
      <w:bookmarkStart w:id="2635" w:name="_Toc100930653"/>
      <w:r w:rsidRPr="00962B3F">
        <w:t>A.7</w:t>
      </w:r>
      <w:r w:rsidRPr="00962B3F">
        <w:tab/>
        <w:t>Guidelines regarding use of conditions</w:t>
      </w:r>
      <w:bookmarkEnd w:id="2634"/>
      <w:bookmarkEnd w:id="2635"/>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36" w:name="_Toc60777681"/>
      <w:bookmarkStart w:id="2637" w:name="_Toc100930654"/>
      <w:r w:rsidRPr="00962B3F">
        <w:t>A.8</w:t>
      </w:r>
      <w:r w:rsidRPr="00962B3F">
        <w:tab/>
        <w:t>Miscellaneous</w:t>
      </w:r>
      <w:bookmarkEnd w:id="2636"/>
      <w:bookmarkEnd w:id="2637"/>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38" w:name="_Toc60777682"/>
      <w:bookmarkStart w:id="2639" w:name="_Toc100930655"/>
      <w:r w:rsidRPr="00962B3F">
        <w:lastRenderedPageBreak/>
        <w:t>Annex B (informative):</w:t>
      </w:r>
      <w:r w:rsidRPr="00962B3F">
        <w:tab/>
        <w:t>RRC Information</w:t>
      </w:r>
      <w:bookmarkEnd w:id="2638"/>
      <w:bookmarkEnd w:id="2639"/>
    </w:p>
    <w:p w14:paraId="13F4EAB3" w14:textId="087AB85B" w:rsidR="00394471" w:rsidRPr="00962B3F" w:rsidRDefault="00394471" w:rsidP="00394471">
      <w:pPr>
        <w:pStyle w:val="Heading1"/>
      </w:pPr>
      <w:bookmarkStart w:id="2640" w:name="_Toc60777683"/>
      <w:bookmarkStart w:id="2641" w:name="_Toc100930656"/>
      <w:r w:rsidRPr="00962B3F">
        <w:t>B.1</w:t>
      </w:r>
      <w:r w:rsidRPr="00962B3F">
        <w:tab/>
        <w:t>Protection of RRC messages</w:t>
      </w:r>
      <w:bookmarkEnd w:id="2640"/>
      <w:bookmarkEnd w:id="2641"/>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D15CA1">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D15CA1">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D15CA1">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42" w:name="_Toc60777684"/>
      <w:bookmarkStart w:id="2643" w:name="_Toc100930657"/>
      <w:r w:rsidRPr="00962B3F">
        <w:t>B.2</w:t>
      </w:r>
      <w:r w:rsidRPr="00962B3F">
        <w:tab/>
        <w:t>Description of BWP configuration options</w:t>
      </w:r>
      <w:bookmarkEnd w:id="2642"/>
      <w:bookmarkEnd w:id="2643"/>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62B3F" w:rsidRDefault="000D4848" w:rsidP="00394471">
      <w:pPr>
        <w:pStyle w:val="TH"/>
      </w:pPr>
      <w:r w:rsidRPr="00962B3F">
        <w:rPr>
          <w:noProof/>
        </w:rPr>
        <w:object w:dxaOrig="9360" w:dyaOrig="1725" w14:anchorId="402F3789">
          <v:shape id="_x0000_i1090" type="#_x0000_t75" alt="" style="width:469.5pt;height:87pt;mso-width-percent:0;mso-height-percent:0;mso-width-percent:0;mso-height-percent:0" o:ole="">
            <v:imagedata r:id="rId137" o:title=""/>
          </v:shape>
          <o:OLEObject Type="Embed" ProgID="Visio.Drawing.15" ShapeID="_x0000_i1090" DrawAspect="Content" ObjectID="_1723619472" r:id="rId138"/>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62B3F" w:rsidRDefault="000D4848" w:rsidP="00394471">
      <w:pPr>
        <w:pStyle w:val="TH"/>
      </w:pPr>
      <w:r w:rsidRPr="00962B3F">
        <w:rPr>
          <w:noProof/>
        </w:rPr>
        <w:object w:dxaOrig="9360" w:dyaOrig="2325" w14:anchorId="6E724B86">
          <v:shape id="_x0000_i1091" type="#_x0000_t75" alt="" style="width:469.5pt;height:113.25pt;mso-width-percent:0;mso-height-percent:0;mso-width-percent:0;mso-height-percent:0" o:ole="">
            <v:imagedata r:id="rId139" o:title=""/>
          </v:shape>
          <o:OLEObject Type="Embed" ProgID="Visio.Drawing.15" ShapeID="_x0000_i1091" DrawAspect="Content" ObjectID="_1723619473" r:id="rId140"/>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44" w:name="_Toc60777685"/>
      <w:bookmarkStart w:id="2645" w:name="_Toc100930658"/>
      <w:r w:rsidRPr="00962B3F">
        <w:lastRenderedPageBreak/>
        <w:t>Annex C (normative):</w:t>
      </w:r>
      <w:r w:rsidRPr="00962B3F">
        <w:tab/>
        <w:t>List of CRs Containing Early Implementable Features and Corrections</w:t>
      </w:r>
      <w:bookmarkEnd w:id="2644"/>
      <w:bookmarkEnd w:id="2645"/>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46" w:name="_Toc60777686"/>
      <w:bookmarkStart w:id="2647" w:name="_Toc100930659"/>
      <w:r w:rsidRPr="00962B3F">
        <w:lastRenderedPageBreak/>
        <w:t>Annex D (normative):</w:t>
      </w:r>
      <w:r w:rsidRPr="00962B3F">
        <w:tab/>
        <w:t>UE requirements on ASN.1 comprehension</w:t>
      </w:r>
      <w:bookmarkEnd w:id="2646"/>
      <w:bookmarkEnd w:id="2647"/>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48" w:name="_Toc60777687"/>
      <w:bookmarkStart w:id="2649" w:name="_Toc100930660"/>
      <w:r w:rsidRPr="00962B3F">
        <w:lastRenderedPageBreak/>
        <w:t>Annex E (informative):</w:t>
      </w:r>
      <w:r w:rsidRPr="00962B3F">
        <w:br/>
      </w:r>
      <w:bookmarkStart w:id="2650" w:name="historyclause"/>
      <w:r w:rsidRPr="00962B3F">
        <w:t>Change history</w:t>
      </w:r>
      <w:bookmarkEnd w:id="2648"/>
      <w:bookmarkEnd w:id="2649"/>
    </w:p>
    <w:bookmarkEnd w:id="2650"/>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41"/>
      <w:footerReference w:type="default" r:id="rId14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A8F4DE" w14:textId="77777777" w:rsidR="00DE18ED" w:rsidRDefault="00DE18ED">
      <w:pPr>
        <w:spacing w:after="0"/>
      </w:pPr>
      <w:r>
        <w:separator/>
      </w:r>
    </w:p>
  </w:endnote>
  <w:endnote w:type="continuationSeparator" w:id="0">
    <w:p w14:paraId="072C601E" w14:textId="77777777" w:rsidR="00DE18ED" w:rsidRDefault="00DE18ED">
      <w:pPr>
        <w:spacing w:after="0"/>
      </w:pPr>
      <w:r>
        <w:continuationSeparator/>
      </w:r>
    </w:p>
  </w:endnote>
  <w:endnote w:type="continuationNotice" w:id="1">
    <w:p w14:paraId="049186A0" w14:textId="77777777" w:rsidR="00DE18ED" w:rsidRDefault="00DE18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80F4C" w14:textId="77777777" w:rsidR="00DE18ED" w:rsidRDefault="00DE18ED">
      <w:pPr>
        <w:spacing w:after="0"/>
      </w:pPr>
      <w:r>
        <w:separator/>
      </w:r>
    </w:p>
  </w:footnote>
  <w:footnote w:type="continuationSeparator" w:id="0">
    <w:p w14:paraId="7E9CCFB2" w14:textId="77777777" w:rsidR="00DE18ED" w:rsidRDefault="00DE18ED">
      <w:pPr>
        <w:spacing w:after="0"/>
      </w:pPr>
      <w:r>
        <w:continuationSeparator/>
      </w:r>
    </w:p>
  </w:footnote>
  <w:footnote w:type="continuationNotice" w:id="1">
    <w:p w14:paraId="7CD744F5" w14:textId="77777777" w:rsidR="00DE18ED" w:rsidRDefault="00DE18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75D2">
      <w:rPr>
        <w:rFonts w:ascii="Arial" w:hAnsi="Arial" w:cs="Arial"/>
        <w:b/>
        <w:noProof/>
        <w:sz w:val="18"/>
        <w:szCs w:val="18"/>
      </w:rPr>
      <w:t>336</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1"/>
  </w:num>
  <w:num w:numId="19">
    <w:abstractNumId w:val="22"/>
  </w:num>
  <w:num w:numId="20">
    <w:abstractNumId w:val="13"/>
  </w:num>
  <w:num w:numId="21">
    <w:abstractNumId w:val="8"/>
  </w:num>
  <w:num w:numId="22">
    <w:abstractNumId w:val="21"/>
  </w:num>
  <w:num w:numId="23">
    <w:abstractNumId w:val="14"/>
  </w:num>
  <w:num w:numId="24">
    <w:abstractNumId w:val="16"/>
  </w:num>
  <w:num w:numId="25">
    <w:abstractNumId w:val="12"/>
  </w:num>
  <w:num w:numId="26">
    <w:abstractNumId w:val="1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16"/>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2D8"/>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265"/>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7BC"/>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7DF"/>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404"/>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84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1E4"/>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2B96"/>
    <w:rsid w:val="00103057"/>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69C"/>
    <w:rsid w:val="0012677F"/>
    <w:rsid w:val="001267FC"/>
    <w:rsid w:val="00126900"/>
    <w:rsid w:val="00126B77"/>
    <w:rsid w:val="00126F27"/>
    <w:rsid w:val="001274DA"/>
    <w:rsid w:val="00127501"/>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99"/>
    <w:rsid w:val="001339BF"/>
    <w:rsid w:val="00133E67"/>
    <w:rsid w:val="00134397"/>
    <w:rsid w:val="001347B8"/>
    <w:rsid w:val="00134885"/>
    <w:rsid w:val="001348D6"/>
    <w:rsid w:val="00134BDC"/>
    <w:rsid w:val="00134CDE"/>
    <w:rsid w:val="00135AB1"/>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C69"/>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448"/>
    <w:rsid w:val="001B28A4"/>
    <w:rsid w:val="001B2A23"/>
    <w:rsid w:val="001B2ADB"/>
    <w:rsid w:val="001B2E87"/>
    <w:rsid w:val="001B2F91"/>
    <w:rsid w:val="001B31D5"/>
    <w:rsid w:val="001B32FA"/>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D73"/>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9B"/>
    <w:rsid w:val="001E1BFA"/>
    <w:rsid w:val="001E20F8"/>
    <w:rsid w:val="001E243A"/>
    <w:rsid w:val="001E27CF"/>
    <w:rsid w:val="001E2D9A"/>
    <w:rsid w:val="001E30F8"/>
    <w:rsid w:val="001E312E"/>
    <w:rsid w:val="001E3594"/>
    <w:rsid w:val="001E3AA6"/>
    <w:rsid w:val="001E41F3"/>
    <w:rsid w:val="001E41FC"/>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89"/>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145"/>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722"/>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840"/>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5D2"/>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71A"/>
    <w:rsid w:val="002A4B07"/>
    <w:rsid w:val="002A552F"/>
    <w:rsid w:val="002A5571"/>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3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A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90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4AD"/>
    <w:rsid w:val="00382CC1"/>
    <w:rsid w:val="0038318F"/>
    <w:rsid w:val="003831C7"/>
    <w:rsid w:val="0038322D"/>
    <w:rsid w:val="0038355C"/>
    <w:rsid w:val="00383599"/>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1FEF"/>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3EB"/>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2EEE"/>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5E9"/>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75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232"/>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C9"/>
    <w:rsid w:val="0052237C"/>
    <w:rsid w:val="00522428"/>
    <w:rsid w:val="00522FA4"/>
    <w:rsid w:val="00523663"/>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8A4"/>
    <w:rsid w:val="0056095E"/>
    <w:rsid w:val="00560F98"/>
    <w:rsid w:val="005611F8"/>
    <w:rsid w:val="0056184F"/>
    <w:rsid w:val="005619BE"/>
    <w:rsid w:val="00562385"/>
    <w:rsid w:val="00562A4B"/>
    <w:rsid w:val="00562EDF"/>
    <w:rsid w:val="00562F69"/>
    <w:rsid w:val="005631A8"/>
    <w:rsid w:val="005632A4"/>
    <w:rsid w:val="0056369B"/>
    <w:rsid w:val="00563CD8"/>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51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4D0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DBF"/>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C16"/>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78"/>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2FB"/>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110"/>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9E4"/>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0C"/>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37"/>
    <w:rsid w:val="00692C8D"/>
    <w:rsid w:val="00692D3E"/>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470D"/>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3D7"/>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5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2FE4"/>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CF5"/>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41A"/>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9E5"/>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042"/>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51D"/>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5C5"/>
    <w:rsid w:val="007C4674"/>
    <w:rsid w:val="007C472E"/>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F70"/>
    <w:rsid w:val="007E263A"/>
    <w:rsid w:val="007E2701"/>
    <w:rsid w:val="007E2724"/>
    <w:rsid w:val="007E2B0A"/>
    <w:rsid w:val="007E2C88"/>
    <w:rsid w:val="007E2EA0"/>
    <w:rsid w:val="007E32F1"/>
    <w:rsid w:val="007E3927"/>
    <w:rsid w:val="007E3A65"/>
    <w:rsid w:val="007E4B93"/>
    <w:rsid w:val="007E5197"/>
    <w:rsid w:val="007E556B"/>
    <w:rsid w:val="007E573D"/>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6C"/>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7E0"/>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901"/>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422"/>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D7"/>
    <w:rsid w:val="008C0A69"/>
    <w:rsid w:val="008C0D8C"/>
    <w:rsid w:val="008C0E8D"/>
    <w:rsid w:val="008C0F07"/>
    <w:rsid w:val="008C11B7"/>
    <w:rsid w:val="008C142E"/>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531"/>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9D"/>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C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D7"/>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4DA4"/>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590"/>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84"/>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04"/>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5C"/>
    <w:rsid w:val="009862AE"/>
    <w:rsid w:val="009870CB"/>
    <w:rsid w:val="00987475"/>
    <w:rsid w:val="00987DA4"/>
    <w:rsid w:val="00990196"/>
    <w:rsid w:val="00990ABB"/>
    <w:rsid w:val="00990B4D"/>
    <w:rsid w:val="00990B99"/>
    <w:rsid w:val="00990C7B"/>
    <w:rsid w:val="00991687"/>
    <w:rsid w:val="009916F1"/>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5A4"/>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3F"/>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B4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20"/>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F8B"/>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006"/>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67"/>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EDE"/>
    <w:rsid w:val="00A813E1"/>
    <w:rsid w:val="00A819B6"/>
    <w:rsid w:val="00A81B51"/>
    <w:rsid w:val="00A81F52"/>
    <w:rsid w:val="00A820B7"/>
    <w:rsid w:val="00A8216A"/>
    <w:rsid w:val="00A821AE"/>
    <w:rsid w:val="00A82337"/>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46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209"/>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E7"/>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BCA"/>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1E8"/>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F"/>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0EEB"/>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3"/>
    <w:rsid w:val="00C072E8"/>
    <w:rsid w:val="00C075EA"/>
    <w:rsid w:val="00C077F0"/>
    <w:rsid w:val="00C0787B"/>
    <w:rsid w:val="00C07CD1"/>
    <w:rsid w:val="00C10ABD"/>
    <w:rsid w:val="00C10AF0"/>
    <w:rsid w:val="00C10C51"/>
    <w:rsid w:val="00C10E71"/>
    <w:rsid w:val="00C10F3F"/>
    <w:rsid w:val="00C112AA"/>
    <w:rsid w:val="00C112B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6A"/>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2A"/>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85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CC"/>
    <w:rsid w:val="00C857F6"/>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C99"/>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CF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5BE"/>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E0C"/>
    <w:rsid w:val="00D4502A"/>
    <w:rsid w:val="00D4580E"/>
    <w:rsid w:val="00D45909"/>
    <w:rsid w:val="00D4596A"/>
    <w:rsid w:val="00D45B02"/>
    <w:rsid w:val="00D45EA6"/>
    <w:rsid w:val="00D46062"/>
    <w:rsid w:val="00D46812"/>
    <w:rsid w:val="00D46B7C"/>
    <w:rsid w:val="00D4711E"/>
    <w:rsid w:val="00D47133"/>
    <w:rsid w:val="00D4719D"/>
    <w:rsid w:val="00D4728A"/>
    <w:rsid w:val="00D47742"/>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1E"/>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8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533"/>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6B"/>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434"/>
    <w:rsid w:val="00E63816"/>
    <w:rsid w:val="00E638F1"/>
    <w:rsid w:val="00E63AF4"/>
    <w:rsid w:val="00E63B43"/>
    <w:rsid w:val="00E63C49"/>
    <w:rsid w:val="00E63CB2"/>
    <w:rsid w:val="00E64DDF"/>
    <w:rsid w:val="00E6516C"/>
    <w:rsid w:val="00E6551E"/>
    <w:rsid w:val="00E655F3"/>
    <w:rsid w:val="00E65946"/>
    <w:rsid w:val="00E65BEC"/>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18D"/>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359"/>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2C4"/>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9E9"/>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665"/>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30"/>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01"/>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E36"/>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6.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image" Target="media/image35.wmf"/><Relationship Id="rId89" Type="http://schemas.openxmlformats.org/officeDocument/2006/relationships/image" Target="media/image38.wmf"/><Relationship Id="rId112" Type="http://schemas.openxmlformats.org/officeDocument/2006/relationships/image" Target="media/image51.wmf"/><Relationship Id="rId133" Type="http://schemas.openxmlformats.org/officeDocument/2006/relationships/image" Target="media/image61.wmf"/><Relationship Id="rId138" Type="http://schemas.openxmlformats.org/officeDocument/2006/relationships/package" Target="embeddings/Microsoft_Visio_Drawing2.vsdx"/><Relationship Id="rId16" Type="http://schemas.openxmlformats.org/officeDocument/2006/relationships/package" Target="embeddings/Microsoft_Word_Document.docx"/><Relationship Id="rId107" Type="http://schemas.openxmlformats.org/officeDocument/2006/relationships/image" Target="media/image49.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image" Target="media/image30.wmf"/><Relationship Id="rId79" Type="http://schemas.openxmlformats.org/officeDocument/2006/relationships/oleObject" Target="embeddings/oleObject30.bin"/><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oleObject" Target="embeddings/oleObject51.bin"/><Relationship Id="rId144" Type="http://schemas.microsoft.com/office/2011/relationships/people" Target="people.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oleObject" Target="embeddings/oleObject44.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image" Target="media/image65.emf"/><Relationship Id="rId80" Type="http://schemas.openxmlformats.org/officeDocument/2006/relationships/image" Target="media/image33.wmf"/><Relationship Id="rId85" Type="http://schemas.openxmlformats.org/officeDocument/2006/relationships/oleObject" Target="embeddings/oleObject32.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7.wmf"/><Relationship Id="rId108" Type="http://schemas.openxmlformats.org/officeDocument/2006/relationships/oleObject" Target="embeddings/oleObject41.bin"/><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header" Target="header2.xml"/><Relationship Id="rId137" Type="http://schemas.openxmlformats.org/officeDocument/2006/relationships/image" Target="media/image64.emf"/><Relationship Id="rId20" Type="http://schemas.openxmlformats.org/officeDocument/2006/relationships/package" Target="embeddings/Microsoft_Visio_Drawing.vsdx"/><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oleObject" Target="embeddings/oleObject28.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image" Target="media/image39.wmf"/><Relationship Id="rId96" Type="http://schemas.openxmlformats.org/officeDocument/2006/relationships/oleObject" Target="embeddings/oleObject37.bin"/><Relationship Id="rId111" Type="http://schemas.openxmlformats.org/officeDocument/2006/relationships/oleObject" Target="embeddings/oleObject43.bin"/><Relationship Id="rId132" Type="http://schemas.openxmlformats.org/officeDocument/2006/relationships/oleObject" Target="embeddings/oleObject52.bin"/><Relationship Id="rId140" Type="http://schemas.openxmlformats.org/officeDocument/2006/relationships/package" Target="embeddings/Microsoft_Visio_Drawing3.vsdx"/><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0.bin"/><Relationship Id="rId114" Type="http://schemas.openxmlformats.org/officeDocument/2006/relationships/image" Target="media/image52.wmf"/><Relationship Id="rId119" Type="http://schemas.openxmlformats.org/officeDocument/2006/relationships/oleObject" Target="embeddings/oleObject47.bin"/><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image" Target="media/image36.wmf"/><Relationship Id="rId94" Type="http://schemas.openxmlformats.org/officeDocument/2006/relationships/oleObject" Target="embeddings/oleObject36.bin"/><Relationship Id="rId99" Type="http://schemas.openxmlformats.org/officeDocument/2006/relationships/image" Target="media/image44.emf"/><Relationship Id="rId101" Type="http://schemas.openxmlformats.org/officeDocument/2006/relationships/image" Target="media/image46.wmf"/><Relationship Id="rId122" Type="http://schemas.openxmlformats.org/officeDocument/2006/relationships/image" Target="media/image56.wmf"/><Relationship Id="rId130" Type="http://schemas.openxmlformats.org/officeDocument/2006/relationships/header" Target="header3.xml"/><Relationship Id="rId135" Type="http://schemas.openxmlformats.org/officeDocument/2006/relationships/image" Target="media/image63.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2.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emf"/><Relationship Id="rId104" Type="http://schemas.openxmlformats.org/officeDocument/2006/relationships/oleObject" Target="embeddings/oleObject39.bin"/><Relationship Id="rId120" Type="http://schemas.openxmlformats.org/officeDocument/2006/relationships/image" Target="media/image55.wmf"/><Relationship Id="rId125" Type="http://schemas.openxmlformats.org/officeDocument/2006/relationships/oleObject" Target="embeddings/oleObject50.bin"/><Relationship Id="rId141"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oleObject" Target="embeddings/oleObject33.bin"/><Relationship Id="rId110" Type="http://schemas.openxmlformats.org/officeDocument/2006/relationships/image" Target="media/image50.wmf"/><Relationship Id="rId115" Type="http://schemas.openxmlformats.org/officeDocument/2006/relationships/oleObject" Target="embeddings/oleObject45.bin"/><Relationship Id="rId131" Type="http://schemas.openxmlformats.org/officeDocument/2006/relationships/image" Target="media/image60.wmf"/><Relationship Id="rId136" Type="http://schemas.openxmlformats.org/officeDocument/2006/relationships/oleObject" Target="embeddings/Microsoft_Visio_2003-2010_Drawing.vsd"/><Relationship Id="rId61" Type="http://schemas.openxmlformats.org/officeDocument/2006/relationships/image" Target="media/image24.wmf"/><Relationship Id="rId82" Type="http://schemas.openxmlformats.org/officeDocument/2006/relationships/image" Target="media/image34.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oleObject" Target="embeddings/oleObject29.bin"/><Relationship Id="rId100" Type="http://schemas.openxmlformats.org/officeDocument/2006/relationships/image" Target="media/image45.emf"/><Relationship Id="rId105" Type="http://schemas.openxmlformats.org/officeDocument/2006/relationships/image" Target="media/image48.wmf"/><Relationship Id="rId126" Type="http://schemas.openxmlformats.org/officeDocument/2006/relationships/image" Target="media/image58.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image" Target="media/image40.wmf"/><Relationship Id="rId98" Type="http://schemas.openxmlformats.org/officeDocument/2006/relationships/image" Target="media/image43.emf"/><Relationship Id="rId121" Type="http://schemas.openxmlformats.org/officeDocument/2006/relationships/oleObject" Target="embeddings/oleObject48.bin"/><Relationship Id="rId14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524C92-B8E2-4F9F-A7ED-1F44DD95D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259</Pages>
  <Words>516795</Words>
  <Characters>2739019</Characters>
  <Application>Microsoft Office Word</Application>
  <DocSecurity>0</DocSecurity>
  <Lines>22825</Lines>
  <Paragraphs>64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49316</CharactersWithSpaces>
  <SharedDoc>false</SharedDoc>
  <HyperlinkBase/>
  <HLinks>
    <vt:vector size="18" baseType="variant">
      <vt:variant>
        <vt:i4>2031686</vt:i4>
      </vt:variant>
      <vt:variant>
        <vt:i4>39</vt:i4>
      </vt:variant>
      <vt:variant>
        <vt:i4>0</vt:i4>
      </vt:variant>
      <vt:variant>
        <vt:i4>5</vt:i4>
      </vt:variant>
      <vt:variant>
        <vt:lpwstr>http://www.3gpp.org/ftp/Specs/html-info/21900.htm</vt:lpwstr>
      </vt:variant>
      <vt:variant>
        <vt:lpwstr/>
      </vt:variant>
      <vt:variant>
        <vt:i4>6946916</vt:i4>
      </vt:variant>
      <vt:variant>
        <vt:i4>27</vt:i4>
      </vt:variant>
      <vt:variant>
        <vt:i4>0</vt:i4>
      </vt:variant>
      <vt:variant>
        <vt:i4>5</vt:i4>
      </vt:variant>
      <vt:variant>
        <vt:lpwstr>http://www.3gpp.org/Change-Requests</vt:lpwstr>
      </vt:variant>
      <vt:variant>
        <vt:lpwstr/>
      </vt:variant>
      <vt:variant>
        <vt:i4>6553706</vt:i4>
      </vt:variant>
      <vt:variant>
        <vt:i4>2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6</cp:revision>
  <cp:lastPrinted>2017-05-08T10:55:00Z</cp:lastPrinted>
  <dcterms:created xsi:type="dcterms:W3CDTF">2022-09-02T07:35:00Z</dcterms:created>
  <dcterms:modified xsi:type="dcterms:W3CDTF">2022-09-02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